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3611" w:rsidRPr="00E459AC" w:rsidRDefault="002B3611" w:rsidP="00FD55B3">
      <w:pPr>
        <w:jc w:val="center"/>
        <w:rPr>
          <w:rFonts w:ascii="Times New Roman" w:hAnsi="Times New Roman" w:cs="Times New Roman"/>
          <w:color w:val="000000" w:themeColor="text1"/>
          <w:sz w:val="2"/>
          <w:szCs w:val="2"/>
        </w:rPr>
      </w:pPr>
    </w:p>
    <w:p w:rsidR="000318DE" w:rsidRPr="00E459AC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noProof/>
          <w:color w:val="000000" w:themeColor="text1"/>
          <w:sz w:val="40"/>
          <w:szCs w:val="40"/>
        </w:rPr>
      </w:pPr>
      <w:r w:rsidRPr="00E459AC">
        <w:rPr>
          <w:rFonts w:ascii="Times New Roman" w:eastAsia="Times New Roman" w:hAnsi="Times New Roman" w:cs="Times New Roman"/>
          <w:noProof/>
          <w:color w:val="000000" w:themeColor="text1"/>
          <w:sz w:val="40"/>
          <w:szCs w:val="40"/>
        </w:rPr>
        <w:drawing>
          <wp:anchor distT="0" distB="0" distL="114300" distR="114300" simplePos="0" relativeHeight="251659776" behindDoc="1" locked="0" layoutInCell="1" allowOverlap="1">
            <wp:simplePos x="0" y="0"/>
            <wp:positionH relativeFrom="column">
              <wp:posOffset>25843</wp:posOffset>
            </wp:positionH>
            <wp:positionV relativeFrom="paragraph">
              <wp:posOffset>84179</wp:posOffset>
            </wp:positionV>
            <wp:extent cx="5890045" cy="1077983"/>
            <wp:effectExtent l="19050" t="0" r="0" b="0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885" t="27391" r="5661" b="7392"/>
                    <a:stretch/>
                  </pic:blipFill>
                  <pic:spPr bwMode="auto">
                    <a:xfrm>
                      <a:off x="0" y="0"/>
                      <a:ext cx="5893689" cy="107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0318DE" w:rsidRPr="00E459AC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noProof/>
          <w:color w:val="000000" w:themeColor="text1"/>
          <w:sz w:val="40"/>
          <w:szCs w:val="40"/>
        </w:rPr>
      </w:pPr>
    </w:p>
    <w:p w:rsidR="000318DE" w:rsidRPr="00E459AC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noProof/>
          <w:color w:val="000000" w:themeColor="text1"/>
          <w:sz w:val="40"/>
          <w:szCs w:val="40"/>
        </w:rPr>
      </w:pPr>
    </w:p>
    <w:p w:rsidR="000318DE" w:rsidRPr="00E459AC" w:rsidRDefault="000318DE" w:rsidP="00475AD6">
      <w:pPr>
        <w:widowControl w:val="0"/>
        <w:autoSpaceDE w:val="0"/>
        <w:autoSpaceDN w:val="0"/>
        <w:rPr>
          <w:rFonts w:ascii="Times New Roman" w:eastAsia="Times New Roman" w:hAnsi="Times New Roman" w:cs="Times New Roman"/>
          <w:noProof/>
          <w:color w:val="000000" w:themeColor="text1"/>
          <w:sz w:val="40"/>
          <w:szCs w:val="40"/>
        </w:rPr>
      </w:pPr>
    </w:p>
    <w:p w:rsidR="000318DE" w:rsidRPr="00E459AC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noProof/>
          <w:color w:val="000000" w:themeColor="text1"/>
          <w:sz w:val="40"/>
          <w:szCs w:val="40"/>
        </w:rPr>
      </w:pPr>
    </w:p>
    <w:p w:rsidR="000318DE" w:rsidRPr="00E459AC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noProof/>
          <w:color w:val="000000" w:themeColor="text1"/>
          <w:sz w:val="40"/>
          <w:szCs w:val="40"/>
        </w:rPr>
      </w:pPr>
    </w:p>
    <w:p w:rsidR="000318DE" w:rsidRPr="00E459AC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noProof/>
          <w:color w:val="000000" w:themeColor="text1"/>
          <w:sz w:val="40"/>
          <w:szCs w:val="40"/>
        </w:rPr>
      </w:pPr>
    </w:p>
    <w:p w:rsidR="000318DE" w:rsidRPr="00E459AC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noProof/>
          <w:color w:val="000000" w:themeColor="text1"/>
          <w:sz w:val="40"/>
          <w:szCs w:val="40"/>
        </w:rPr>
      </w:pPr>
    </w:p>
    <w:p w:rsidR="000318DE" w:rsidRPr="00E459AC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noProof/>
          <w:color w:val="000000" w:themeColor="text1"/>
          <w:sz w:val="40"/>
          <w:szCs w:val="40"/>
        </w:rPr>
      </w:pPr>
    </w:p>
    <w:p w:rsidR="000318DE" w:rsidRPr="00E459AC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noProof/>
          <w:color w:val="000000" w:themeColor="text1"/>
          <w:sz w:val="40"/>
          <w:szCs w:val="40"/>
        </w:rPr>
      </w:pPr>
    </w:p>
    <w:p w:rsidR="000318DE" w:rsidRPr="00E459AC" w:rsidRDefault="00BB3FCB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noProof/>
          <w:color w:val="000000" w:themeColor="text1"/>
          <w:sz w:val="40"/>
          <w:szCs w:val="40"/>
        </w:rPr>
      </w:pPr>
      <w:r w:rsidRPr="00E459AC">
        <w:rPr>
          <w:rFonts w:ascii="Times New Roman" w:eastAsia="Times New Roman" w:hAnsi="Times New Roman" w:cs="Times New Roman"/>
          <w:noProof/>
          <w:color w:val="000000" w:themeColor="text1"/>
          <w:sz w:val="40"/>
          <w:szCs w:val="40"/>
        </w:rPr>
        <w:t>ОЦЕНОЧНОЕ СРЕДСТВО</w:t>
      </w:r>
    </w:p>
    <w:p w:rsidR="000318DE" w:rsidRPr="00E459AC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</w:rPr>
        <w:t>для оценки квалификации</w:t>
      </w:r>
    </w:p>
    <w:p w:rsidR="000318DE" w:rsidRPr="00E459AC" w:rsidRDefault="000318DE" w:rsidP="000318DE">
      <w:pPr>
        <w:widowControl w:val="0"/>
        <w:autoSpaceDE w:val="0"/>
        <w:autoSpaceDN w:val="0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:rsidR="000318DE" w:rsidRPr="00E459AC" w:rsidRDefault="00813C76" w:rsidP="00813C76">
      <w:pPr>
        <w:widowControl w:val="0"/>
        <w:autoSpaceDE w:val="0"/>
        <w:autoSpaceDN w:val="0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hAnsi="Times New Roman"/>
          <w:b/>
          <w:color w:val="000000" w:themeColor="text1"/>
          <w:sz w:val="28"/>
          <w:szCs w:val="28"/>
        </w:rPr>
        <w:t>Электромонтажник по распределительным устройствам и вторичным цепям  (</w:t>
      </w:r>
      <w:r w:rsidR="00BB3FCB" w:rsidRPr="00E459AC">
        <w:rPr>
          <w:rFonts w:ascii="Times New Roman" w:hAnsi="Times New Roman"/>
          <w:b/>
          <w:color w:val="000000" w:themeColor="text1"/>
          <w:sz w:val="28"/>
          <w:szCs w:val="28"/>
        </w:rPr>
        <w:t>5</w:t>
      </w:r>
      <w:r w:rsidR="000318DE" w:rsidRPr="00E459AC">
        <w:rPr>
          <w:rFonts w:ascii="Times New Roman" w:hAnsi="Times New Roman"/>
          <w:b/>
          <w:color w:val="000000" w:themeColor="text1"/>
          <w:sz w:val="28"/>
          <w:szCs w:val="28"/>
        </w:rPr>
        <w:t xml:space="preserve"> уровень квалификации</w:t>
      </w:r>
      <w:r w:rsidRPr="00E459AC">
        <w:rPr>
          <w:rFonts w:ascii="Times New Roman" w:hAnsi="Times New Roman"/>
          <w:b/>
          <w:color w:val="000000" w:themeColor="text1"/>
          <w:sz w:val="28"/>
          <w:szCs w:val="28"/>
        </w:rPr>
        <w:t>)</w:t>
      </w:r>
    </w:p>
    <w:p w:rsidR="000318DE" w:rsidRPr="00E459AC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E459AC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E459AC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E459AC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E459AC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E459AC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E459AC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E459AC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E459AC" w:rsidRDefault="00E2704F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0318DE" w:rsidRPr="00E459AC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BB3FCB" w:rsidRPr="00E459AC" w:rsidRDefault="00BB3FCB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BB3FCB" w:rsidRPr="00E459AC" w:rsidRDefault="00BB3FCB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BB3FCB" w:rsidRPr="00E459AC" w:rsidRDefault="00BB3FCB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BB3FCB" w:rsidRPr="00E459AC" w:rsidRDefault="00BB3FCB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E459AC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E459AC" w:rsidRDefault="00BB3FCB" w:rsidP="005511B8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ценочное средство</w:t>
      </w:r>
      <w:r w:rsidR="000318DE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разработан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</w:t>
      </w:r>
      <w:r w:rsidR="000318DE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в рамках Комплекса мероприятий по ра</w:t>
      </w:r>
      <w:r w:rsidR="000318DE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</w:t>
      </w:r>
      <w:r w:rsidR="000318DE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итию механизма независимой оценки квалификаций, по созданию и по</w:t>
      </w:r>
      <w:r w:rsidR="000318DE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</w:t>
      </w:r>
      <w:r w:rsidR="000318DE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ержке функционирования базового центра профессиональной подготовки, переподготовки и повышения квалификации рабочих кадров, утвержденного 01 марта 2017 года.</w:t>
      </w:r>
    </w:p>
    <w:p w:rsidR="000318DE" w:rsidRPr="00E459AC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E459AC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E459AC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E459AC" w:rsidRDefault="000318DE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E459AC" w:rsidRDefault="00BB3FCB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sectPr w:rsidR="000318DE" w:rsidRPr="00E459AC" w:rsidSect="000318DE">
          <w:footerReference w:type="default" r:id="rId10"/>
          <w:pgSz w:w="11906" w:h="16838"/>
          <w:pgMar w:top="1135" w:right="850" w:bottom="1134" w:left="1701" w:header="708" w:footer="708" w:gutter="0"/>
          <w:cols w:space="708"/>
          <w:docGrid w:linePitch="360"/>
        </w:sect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018</w:t>
      </w:r>
      <w:r w:rsidR="000318DE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год</w:t>
      </w:r>
    </w:p>
    <w:p w:rsidR="000318DE" w:rsidRPr="00E459AC" w:rsidRDefault="00B63061" w:rsidP="000318DE">
      <w:pPr>
        <w:widowControl w:val="0"/>
        <w:autoSpaceDE w:val="0"/>
        <w:autoSpaceDN w:val="0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lastRenderedPageBreak/>
        <w:t>Состав</w:t>
      </w:r>
      <w:r w:rsidR="000318DE"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 оценочного средства</w:t>
      </w:r>
    </w:p>
    <w:p w:rsidR="000318DE" w:rsidRPr="00E459AC" w:rsidRDefault="000318DE" w:rsidP="000318DE">
      <w:pPr>
        <w:rPr>
          <w:color w:val="000000" w:themeColor="text1"/>
        </w:rPr>
      </w:pPr>
    </w:p>
    <w:tbl>
      <w:tblPr>
        <w:tblW w:w="5000" w:type="pct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568"/>
        <w:gridCol w:w="7444"/>
        <w:gridCol w:w="1362"/>
      </w:tblGrid>
      <w:tr w:rsidR="0052614E" w:rsidRPr="00E459AC" w:rsidTr="0052614E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FD55B3" w:rsidP="000318DE">
            <w:pPr>
              <w:pStyle w:val="51"/>
              <w:shd w:val="clear" w:color="auto" w:fill="auto"/>
              <w:spacing w:after="12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E459AC">
              <w:rPr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7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FD55B3" w:rsidP="000318DE">
            <w:pPr>
              <w:pStyle w:val="51"/>
              <w:shd w:val="clear" w:color="auto" w:fill="auto"/>
              <w:spacing w:after="12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E459AC">
              <w:rPr>
                <w:color w:val="000000" w:themeColor="text1"/>
                <w:sz w:val="28"/>
                <w:szCs w:val="28"/>
              </w:rPr>
              <w:t>Паспорт комплекта оценочных средств</w:t>
            </w:r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FD55B3" w:rsidP="000318DE">
            <w:pPr>
              <w:pStyle w:val="51"/>
              <w:shd w:val="clear" w:color="auto" w:fill="auto"/>
              <w:spacing w:after="120" w:line="240" w:lineRule="auto"/>
              <w:ind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E459AC">
              <w:rPr>
                <w:color w:val="000000" w:themeColor="text1"/>
                <w:sz w:val="28"/>
                <w:szCs w:val="28"/>
              </w:rPr>
              <w:t>3</w:t>
            </w:r>
          </w:p>
        </w:tc>
      </w:tr>
      <w:tr w:rsidR="0052614E" w:rsidRPr="00E459AC" w:rsidTr="0052614E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FD55B3" w:rsidP="000318DE">
            <w:pPr>
              <w:spacing w:after="120"/>
              <w:rPr>
                <w:rFonts w:ascii="Times New Roman" w:hAnsi="Times New Roman" w:cs="Times New Roman"/>
                <w:color w:val="000000" w:themeColor="text1"/>
                <w:sz w:val="10"/>
                <w:szCs w:val="10"/>
              </w:rPr>
            </w:pPr>
          </w:p>
        </w:tc>
        <w:tc>
          <w:tcPr>
            <w:tcW w:w="7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FD55B3" w:rsidP="000318DE">
            <w:pPr>
              <w:widowControl w:val="0"/>
              <w:autoSpaceDE w:val="0"/>
              <w:autoSpaceDN w:val="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1.1. Область применения</w:t>
            </w:r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FD55B3" w:rsidP="000318DE">
            <w:pPr>
              <w:pStyle w:val="51"/>
              <w:shd w:val="clear" w:color="auto" w:fill="auto"/>
              <w:spacing w:after="120" w:line="240" w:lineRule="auto"/>
              <w:ind w:firstLine="0"/>
              <w:jc w:val="center"/>
              <w:rPr>
                <w:color w:val="000000" w:themeColor="text1"/>
              </w:rPr>
            </w:pPr>
            <w:r w:rsidRPr="00E459AC">
              <w:rPr>
                <w:color w:val="000000" w:themeColor="text1"/>
              </w:rPr>
              <w:t>3</w:t>
            </w:r>
          </w:p>
        </w:tc>
      </w:tr>
      <w:tr w:rsidR="0052614E" w:rsidRPr="00E459AC" w:rsidTr="0052614E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FD55B3" w:rsidP="000318DE">
            <w:pPr>
              <w:spacing w:after="120"/>
              <w:rPr>
                <w:rFonts w:ascii="Times New Roman" w:hAnsi="Times New Roman" w:cs="Times New Roman"/>
                <w:color w:val="000000" w:themeColor="text1"/>
                <w:sz w:val="10"/>
                <w:szCs w:val="10"/>
              </w:rPr>
            </w:pPr>
          </w:p>
        </w:tc>
        <w:tc>
          <w:tcPr>
            <w:tcW w:w="7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FD55B3" w:rsidP="000318DE">
            <w:pPr>
              <w:widowControl w:val="0"/>
              <w:autoSpaceDE w:val="0"/>
              <w:autoSpaceDN w:val="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 xml:space="preserve">1.2. </w:t>
            </w:r>
            <w:r w:rsidR="00602D9B" w:rsidRPr="00E459AC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Спецификация заданий для теоретического этапа пр</w:t>
            </w:r>
            <w:r w:rsidR="00602D9B" w:rsidRPr="00E459AC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о</w:t>
            </w:r>
            <w:r w:rsidR="00602D9B" w:rsidRPr="00E459AC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фессионального экзамена</w:t>
            </w:r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FD55B3" w:rsidP="000318DE">
            <w:pPr>
              <w:pStyle w:val="51"/>
              <w:shd w:val="clear" w:color="auto" w:fill="auto"/>
              <w:spacing w:after="120" w:line="240" w:lineRule="auto"/>
              <w:ind w:firstLine="0"/>
              <w:jc w:val="center"/>
              <w:rPr>
                <w:color w:val="000000" w:themeColor="text1"/>
              </w:rPr>
            </w:pPr>
            <w:r w:rsidRPr="00E459AC">
              <w:rPr>
                <w:color w:val="000000" w:themeColor="text1"/>
              </w:rPr>
              <w:t>3</w:t>
            </w:r>
          </w:p>
        </w:tc>
      </w:tr>
      <w:tr w:rsidR="0052614E" w:rsidRPr="00E459AC" w:rsidTr="0052614E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FD55B3" w:rsidP="000318DE">
            <w:pPr>
              <w:spacing w:after="120"/>
              <w:rPr>
                <w:rFonts w:ascii="Times New Roman" w:hAnsi="Times New Roman" w:cs="Times New Roman"/>
                <w:color w:val="000000" w:themeColor="text1"/>
                <w:sz w:val="10"/>
                <w:szCs w:val="10"/>
              </w:rPr>
            </w:pPr>
          </w:p>
        </w:tc>
        <w:tc>
          <w:tcPr>
            <w:tcW w:w="7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FD55B3" w:rsidP="000318DE">
            <w:pPr>
              <w:widowControl w:val="0"/>
              <w:autoSpaceDE w:val="0"/>
              <w:autoSpaceDN w:val="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 xml:space="preserve">1.3. </w:t>
            </w:r>
            <w:r w:rsidR="001C230C" w:rsidRPr="00E459AC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Спецификация заданий для практического этапа пр</w:t>
            </w:r>
            <w:r w:rsidR="001C230C" w:rsidRPr="00E459AC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о</w:t>
            </w:r>
            <w:r w:rsidR="001C230C" w:rsidRPr="00E459AC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фессионального экзамена</w:t>
            </w:r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C42182" w:rsidP="000318DE">
            <w:pPr>
              <w:pStyle w:val="51"/>
              <w:shd w:val="clear" w:color="auto" w:fill="auto"/>
              <w:spacing w:after="120" w:line="240" w:lineRule="auto"/>
              <w:ind w:firstLine="0"/>
              <w:jc w:val="center"/>
              <w:rPr>
                <w:color w:val="000000" w:themeColor="text1"/>
              </w:rPr>
            </w:pPr>
            <w:r w:rsidRPr="00E459AC">
              <w:rPr>
                <w:color w:val="000000" w:themeColor="text1"/>
              </w:rPr>
              <w:t>5</w:t>
            </w:r>
          </w:p>
        </w:tc>
      </w:tr>
      <w:tr w:rsidR="0052614E" w:rsidRPr="00E459AC" w:rsidTr="0052614E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FD55B3" w:rsidP="000318DE">
            <w:pPr>
              <w:spacing w:after="120"/>
              <w:rPr>
                <w:rFonts w:ascii="Times New Roman" w:hAnsi="Times New Roman" w:cs="Times New Roman"/>
                <w:color w:val="000000" w:themeColor="text1"/>
                <w:sz w:val="10"/>
                <w:szCs w:val="10"/>
              </w:rPr>
            </w:pPr>
          </w:p>
        </w:tc>
        <w:tc>
          <w:tcPr>
            <w:tcW w:w="7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FD55B3" w:rsidP="000318DE">
            <w:pPr>
              <w:widowControl w:val="0"/>
              <w:autoSpaceDE w:val="0"/>
              <w:autoSpaceDN w:val="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1.4. Материально-техническое обеспечение оценочных м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е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роприятий</w:t>
            </w:r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52614E" w:rsidP="000318DE">
            <w:pPr>
              <w:pStyle w:val="51"/>
              <w:shd w:val="clear" w:color="auto" w:fill="auto"/>
              <w:spacing w:after="120" w:line="240" w:lineRule="auto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</w:t>
            </w:r>
          </w:p>
        </w:tc>
      </w:tr>
      <w:tr w:rsidR="0052614E" w:rsidRPr="00E459AC" w:rsidTr="0052614E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FD55B3" w:rsidP="000318DE">
            <w:pPr>
              <w:pStyle w:val="51"/>
              <w:shd w:val="clear" w:color="auto" w:fill="auto"/>
              <w:spacing w:after="120" w:line="240" w:lineRule="auto"/>
              <w:ind w:firstLine="0"/>
              <w:rPr>
                <w:color w:val="000000" w:themeColor="text1"/>
              </w:rPr>
            </w:pPr>
            <w:r w:rsidRPr="00E459AC">
              <w:rPr>
                <w:color w:val="000000" w:themeColor="text1"/>
              </w:rPr>
              <w:t>2</w:t>
            </w:r>
          </w:p>
        </w:tc>
        <w:tc>
          <w:tcPr>
            <w:tcW w:w="7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FD55B3" w:rsidP="000318DE">
            <w:pPr>
              <w:widowControl w:val="0"/>
              <w:autoSpaceDE w:val="0"/>
              <w:autoSpaceDN w:val="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Оценочные средства для профессионального экзамена</w:t>
            </w:r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C42182" w:rsidP="000318DE">
            <w:pPr>
              <w:pStyle w:val="51"/>
              <w:shd w:val="clear" w:color="auto" w:fill="auto"/>
              <w:spacing w:after="120" w:line="240" w:lineRule="auto"/>
              <w:ind w:firstLine="0"/>
              <w:jc w:val="center"/>
              <w:rPr>
                <w:color w:val="000000" w:themeColor="text1"/>
              </w:rPr>
            </w:pPr>
            <w:r w:rsidRPr="00E459AC">
              <w:rPr>
                <w:color w:val="000000" w:themeColor="text1"/>
              </w:rPr>
              <w:t>1</w:t>
            </w:r>
            <w:r w:rsidR="0052614E">
              <w:rPr>
                <w:color w:val="000000" w:themeColor="text1"/>
              </w:rPr>
              <w:t>0</w:t>
            </w:r>
          </w:p>
        </w:tc>
      </w:tr>
      <w:tr w:rsidR="0052614E" w:rsidRPr="00E459AC" w:rsidTr="0052614E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FD55B3" w:rsidP="000318DE">
            <w:pPr>
              <w:spacing w:after="120"/>
              <w:rPr>
                <w:rFonts w:ascii="Times New Roman" w:hAnsi="Times New Roman" w:cs="Times New Roman"/>
                <w:color w:val="000000" w:themeColor="text1"/>
                <w:sz w:val="10"/>
                <w:szCs w:val="10"/>
              </w:rPr>
            </w:pPr>
          </w:p>
        </w:tc>
        <w:tc>
          <w:tcPr>
            <w:tcW w:w="7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FD55B3" w:rsidP="000318DE">
            <w:pPr>
              <w:widowControl w:val="0"/>
              <w:autoSpaceDE w:val="0"/>
              <w:autoSpaceDN w:val="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2.1. Оценочные средства для теоретического этапа профе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с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сионального экзамена</w:t>
            </w:r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C42182" w:rsidP="000318DE">
            <w:pPr>
              <w:pStyle w:val="51"/>
              <w:shd w:val="clear" w:color="auto" w:fill="auto"/>
              <w:spacing w:after="120" w:line="240" w:lineRule="auto"/>
              <w:ind w:firstLine="0"/>
              <w:jc w:val="center"/>
              <w:rPr>
                <w:color w:val="000000" w:themeColor="text1"/>
              </w:rPr>
            </w:pPr>
            <w:r w:rsidRPr="00E459AC">
              <w:rPr>
                <w:color w:val="000000" w:themeColor="text1"/>
              </w:rPr>
              <w:t>1</w:t>
            </w:r>
            <w:r w:rsidR="0052614E">
              <w:rPr>
                <w:color w:val="000000" w:themeColor="text1"/>
              </w:rPr>
              <w:t>0</w:t>
            </w:r>
          </w:p>
        </w:tc>
      </w:tr>
      <w:tr w:rsidR="0052614E" w:rsidRPr="00E459AC" w:rsidTr="0052614E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FD55B3" w:rsidP="000318DE">
            <w:pPr>
              <w:spacing w:after="120"/>
              <w:rPr>
                <w:rFonts w:ascii="Times New Roman" w:hAnsi="Times New Roman" w:cs="Times New Roman"/>
                <w:color w:val="000000" w:themeColor="text1"/>
                <w:sz w:val="10"/>
                <w:szCs w:val="10"/>
              </w:rPr>
            </w:pPr>
          </w:p>
        </w:tc>
        <w:tc>
          <w:tcPr>
            <w:tcW w:w="7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FD55B3" w:rsidP="000318DE">
            <w:pPr>
              <w:widowControl w:val="0"/>
              <w:autoSpaceDE w:val="0"/>
              <w:autoSpaceDN w:val="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2.2. Оценочные средства для практического этапа професс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и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онального экзамена</w:t>
            </w:r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FD55B3" w:rsidP="000318DE">
            <w:pPr>
              <w:pStyle w:val="51"/>
              <w:shd w:val="clear" w:color="auto" w:fill="auto"/>
              <w:spacing w:after="120" w:line="240" w:lineRule="auto"/>
              <w:ind w:firstLine="0"/>
              <w:jc w:val="center"/>
              <w:rPr>
                <w:color w:val="000000" w:themeColor="text1"/>
              </w:rPr>
            </w:pPr>
            <w:r w:rsidRPr="00E459AC">
              <w:rPr>
                <w:color w:val="000000" w:themeColor="text1"/>
              </w:rPr>
              <w:t>2</w:t>
            </w:r>
            <w:r w:rsidR="0052614E">
              <w:rPr>
                <w:color w:val="000000" w:themeColor="text1"/>
              </w:rPr>
              <w:t>1</w:t>
            </w:r>
          </w:p>
        </w:tc>
      </w:tr>
      <w:tr w:rsidR="0052614E" w:rsidRPr="00E459AC" w:rsidTr="0052614E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FD55B3" w:rsidP="000318DE">
            <w:pPr>
              <w:spacing w:after="120"/>
              <w:rPr>
                <w:rFonts w:ascii="Times New Roman" w:hAnsi="Times New Roman" w:cs="Times New Roman"/>
                <w:color w:val="000000" w:themeColor="text1"/>
                <w:sz w:val="10"/>
                <w:szCs w:val="10"/>
              </w:rPr>
            </w:pPr>
          </w:p>
        </w:tc>
        <w:tc>
          <w:tcPr>
            <w:tcW w:w="7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FD55B3" w:rsidP="000318DE">
            <w:pPr>
              <w:widowControl w:val="0"/>
              <w:autoSpaceDE w:val="0"/>
              <w:autoSpaceDN w:val="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Приложение 1</w:t>
            </w:r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B06878" w:rsidP="000318DE">
            <w:pPr>
              <w:pStyle w:val="51"/>
              <w:shd w:val="clear" w:color="auto" w:fill="auto"/>
              <w:spacing w:after="120" w:line="240" w:lineRule="auto"/>
              <w:ind w:firstLine="0"/>
              <w:jc w:val="center"/>
              <w:rPr>
                <w:color w:val="000000" w:themeColor="text1"/>
              </w:rPr>
            </w:pPr>
            <w:r w:rsidRPr="00E459AC">
              <w:rPr>
                <w:color w:val="000000" w:themeColor="text1"/>
              </w:rPr>
              <w:t>3</w:t>
            </w:r>
            <w:r w:rsidR="0052614E">
              <w:rPr>
                <w:color w:val="000000" w:themeColor="text1"/>
              </w:rPr>
              <w:t>2</w:t>
            </w:r>
          </w:p>
        </w:tc>
      </w:tr>
      <w:tr w:rsidR="0052614E" w:rsidRPr="00E459AC" w:rsidTr="0052614E"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FD55B3" w:rsidP="000318DE">
            <w:pPr>
              <w:spacing w:after="120"/>
              <w:rPr>
                <w:rFonts w:ascii="Times New Roman" w:hAnsi="Times New Roman" w:cs="Times New Roman"/>
                <w:color w:val="000000" w:themeColor="text1"/>
                <w:sz w:val="10"/>
                <w:szCs w:val="10"/>
              </w:rPr>
            </w:pPr>
          </w:p>
        </w:tc>
        <w:tc>
          <w:tcPr>
            <w:tcW w:w="7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FD55B3" w:rsidP="000318DE">
            <w:pPr>
              <w:widowControl w:val="0"/>
              <w:autoSpaceDE w:val="0"/>
              <w:autoSpaceDN w:val="0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Приложение 2</w:t>
            </w:r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D55B3" w:rsidRPr="00E459AC" w:rsidRDefault="00B06878" w:rsidP="000318DE">
            <w:pPr>
              <w:pStyle w:val="51"/>
              <w:shd w:val="clear" w:color="auto" w:fill="auto"/>
              <w:spacing w:after="120" w:line="240" w:lineRule="auto"/>
              <w:ind w:firstLine="0"/>
              <w:jc w:val="center"/>
              <w:rPr>
                <w:color w:val="000000" w:themeColor="text1"/>
              </w:rPr>
            </w:pPr>
            <w:r w:rsidRPr="00E459AC">
              <w:rPr>
                <w:color w:val="000000" w:themeColor="text1"/>
              </w:rPr>
              <w:t>3</w:t>
            </w:r>
            <w:r w:rsidR="0052614E">
              <w:rPr>
                <w:color w:val="000000" w:themeColor="text1"/>
              </w:rPr>
              <w:t>3</w:t>
            </w:r>
          </w:p>
        </w:tc>
      </w:tr>
    </w:tbl>
    <w:p w:rsidR="00FD55B3" w:rsidRPr="00E459AC" w:rsidRDefault="00FD55B3" w:rsidP="000318DE">
      <w:pPr>
        <w:rPr>
          <w:color w:val="000000" w:themeColor="text1"/>
        </w:rPr>
      </w:pPr>
    </w:p>
    <w:p w:rsidR="002B3611" w:rsidRPr="00E459AC" w:rsidRDefault="002B3611" w:rsidP="000318DE">
      <w:pPr>
        <w:rPr>
          <w:color w:val="000000" w:themeColor="text1"/>
        </w:rPr>
      </w:pPr>
    </w:p>
    <w:p w:rsidR="00FD55B3" w:rsidRPr="00E459AC" w:rsidRDefault="00FD55B3" w:rsidP="000318DE">
      <w:pPr>
        <w:rPr>
          <w:color w:val="000000" w:themeColor="text1"/>
        </w:rPr>
      </w:pPr>
      <w:bookmarkStart w:id="0" w:name="bookmark0"/>
      <w:r w:rsidRPr="00E459AC">
        <w:rPr>
          <w:color w:val="000000" w:themeColor="text1"/>
        </w:rPr>
        <w:br w:type="page"/>
      </w:r>
    </w:p>
    <w:p w:rsidR="000318DE" w:rsidRPr="00E459AC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bookmarkStart w:id="1" w:name="bookmark1"/>
      <w:bookmarkEnd w:id="0"/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lastRenderedPageBreak/>
        <w:t xml:space="preserve">1. Наименование квалификации и уровень квалификации: </w:t>
      </w:r>
    </w:p>
    <w:p w:rsidR="000318DE" w:rsidRPr="00E459AC" w:rsidRDefault="00A61AD5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32"/>
          <w:szCs w:val="28"/>
        </w:rPr>
      </w:pPr>
      <w:r w:rsidRPr="00A61AD5">
        <w:rPr>
          <w:rFonts w:ascii="Times New Roman" w:hAnsi="Times New Roman"/>
          <w:color w:val="000000" w:themeColor="text1"/>
          <w:sz w:val="28"/>
          <w:szCs w:val="28"/>
        </w:rPr>
        <w:t>Электромонтажник по распределительным устройствам и вторичным цепям</w:t>
      </w:r>
      <w:r w:rsidR="00C47CAE" w:rsidRPr="00E459AC">
        <w:rPr>
          <w:rFonts w:ascii="Times New Roman" w:hAnsi="Times New Roman" w:cs="Times New Roman"/>
          <w:color w:val="000000" w:themeColor="text1"/>
          <w:sz w:val="28"/>
        </w:rPr>
        <w:t xml:space="preserve">, уровень квалификации </w:t>
      </w:r>
      <w:r w:rsidR="00BB3FCB" w:rsidRPr="00E459AC">
        <w:rPr>
          <w:rFonts w:ascii="Times New Roman" w:hAnsi="Times New Roman" w:cs="Times New Roman"/>
          <w:color w:val="000000" w:themeColor="text1"/>
          <w:sz w:val="28"/>
        </w:rPr>
        <w:t>5</w:t>
      </w:r>
    </w:p>
    <w:p w:rsidR="000318DE" w:rsidRPr="00E459AC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E459AC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. Номер квалификации:</w:t>
      </w:r>
      <w:bookmarkStart w:id="2" w:name="_GoBack"/>
      <w:bookmarkEnd w:id="2"/>
    </w:p>
    <w:p w:rsidR="000318DE" w:rsidRPr="00E459AC" w:rsidRDefault="00FD7554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u w:val="single"/>
        </w:rPr>
        <w:t>16.10800.10.</w:t>
      </w:r>
      <w:r w:rsidR="000318DE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_______________________________________________________</w:t>
      </w:r>
    </w:p>
    <w:p w:rsidR="000318DE" w:rsidRPr="00E459AC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459AC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(номер квалификации в реестре сведений о проведении независимой оценки квалификации)</w:t>
      </w:r>
    </w:p>
    <w:p w:rsidR="000318DE" w:rsidRPr="00E459AC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E459AC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3. Профессиональный стандарт или квалификационные требования, устано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ленные федеральными законами и иными нормативными правовыми актами Российской Федерации (далее - требования к квалификации): </w:t>
      </w:r>
    </w:p>
    <w:p w:rsidR="000318DE" w:rsidRPr="00E459AC" w:rsidRDefault="00E91296" w:rsidP="000318DE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16.108 </w:t>
      </w:r>
      <w:r w:rsidR="008E7EB2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«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Электромонтажник</w:t>
      </w:r>
      <w:r w:rsidR="008E7EB2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»</w:t>
      </w:r>
      <w:r w:rsidR="007D0296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, утвержден приказом Мин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труда России от 18 января 2017 г. № 50</w:t>
      </w:r>
      <w:r w:rsidR="007D0296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</w:t>
      </w:r>
    </w:p>
    <w:p w:rsidR="000318DE" w:rsidRPr="00E459AC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E459AC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4. Вид</w:t>
      </w:r>
      <w:r w:rsidR="008A4661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профессиональной деятельности:</w:t>
      </w:r>
    </w:p>
    <w:p w:rsidR="008F453A" w:rsidRPr="00E459AC" w:rsidRDefault="00A61AD5" w:rsidP="000318DE">
      <w:pPr>
        <w:widowControl w:val="0"/>
        <w:autoSpaceDE w:val="0"/>
        <w:autoSpaceDN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406B4">
        <w:rPr>
          <w:rFonts w:ascii="Times New Roman" w:eastAsia="Times New Roman" w:hAnsi="Times New Roman" w:cs="Times New Roman"/>
          <w:color w:val="000000" w:themeColor="text1"/>
          <w:sz w:val="28"/>
          <w:szCs w:val="23"/>
        </w:rPr>
        <w:t>Монтаж электрического оборудования</w:t>
      </w:r>
      <w:r w:rsidR="00BB3FCB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644622" w:rsidRPr="00E459AC" w:rsidRDefault="00644622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318DE" w:rsidRPr="00E459AC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5. Спецификация заданий для теоретического этапа профессионального э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к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мена</w:t>
      </w:r>
    </w:p>
    <w:p w:rsidR="000318DE" w:rsidRPr="00E459AC" w:rsidRDefault="000318DE" w:rsidP="000318DE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0"/>
        </w:rPr>
      </w:pP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6064"/>
        <w:gridCol w:w="1970"/>
        <w:gridCol w:w="1536"/>
      </w:tblGrid>
      <w:tr w:rsidR="000318DE" w:rsidRPr="00E459AC" w:rsidTr="00A61AD5">
        <w:tc>
          <w:tcPr>
            <w:tcW w:w="6064" w:type="dxa"/>
          </w:tcPr>
          <w:bookmarkEnd w:id="1"/>
          <w:p w:rsidR="000318DE" w:rsidRPr="00E459AC" w:rsidRDefault="000318DE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Знания, умения в соответствии с требованиями</w:t>
            </w:r>
            <w:r w:rsidR="00605595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br/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к квалификации, на соответствие которым проводится оценка квалификации</w:t>
            </w:r>
          </w:p>
        </w:tc>
        <w:tc>
          <w:tcPr>
            <w:tcW w:w="1970" w:type="dxa"/>
            <w:vAlign w:val="center"/>
          </w:tcPr>
          <w:p w:rsidR="000318DE" w:rsidRPr="00E459AC" w:rsidRDefault="000318DE" w:rsidP="00605595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Критерии</w:t>
            </w:r>
            <w:r w:rsidR="00605595" w:rsidRPr="00E459AC">
              <w:rPr>
                <w:color w:val="000000" w:themeColor="text1"/>
                <w:sz w:val="24"/>
                <w:szCs w:val="24"/>
                <w:lang w:val="en-US"/>
              </w:rPr>
              <w:br/>
            </w:r>
            <w:r w:rsidRPr="00E459AC">
              <w:rPr>
                <w:color w:val="000000" w:themeColor="text1"/>
                <w:sz w:val="24"/>
                <w:szCs w:val="24"/>
              </w:rPr>
              <w:t>оценки квал</w:t>
            </w:r>
            <w:r w:rsidRPr="00E459AC">
              <w:rPr>
                <w:color w:val="000000" w:themeColor="text1"/>
                <w:sz w:val="24"/>
                <w:szCs w:val="24"/>
              </w:rPr>
              <w:t>и</w:t>
            </w:r>
            <w:r w:rsidRPr="00E459AC">
              <w:rPr>
                <w:color w:val="000000" w:themeColor="text1"/>
                <w:sz w:val="24"/>
                <w:szCs w:val="24"/>
              </w:rPr>
              <w:t>фикации</w:t>
            </w:r>
          </w:p>
        </w:tc>
        <w:tc>
          <w:tcPr>
            <w:tcW w:w="1536" w:type="dxa"/>
            <w:vAlign w:val="center"/>
          </w:tcPr>
          <w:p w:rsidR="000318DE" w:rsidRPr="00E459AC" w:rsidRDefault="000318DE" w:rsidP="00AF13B0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 xml:space="preserve">Тип и </w:t>
            </w:r>
            <w:r w:rsidR="00AF13B0" w:rsidRPr="00E459AC">
              <w:rPr>
                <w:color w:val="000000" w:themeColor="text1"/>
                <w:sz w:val="24"/>
                <w:szCs w:val="24"/>
              </w:rPr>
              <w:t>номер</w:t>
            </w:r>
            <w:r w:rsidRPr="00E459AC">
              <w:rPr>
                <w:color w:val="000000" w:themeColor="text1"/>
                <w:sz w:val="24"/>
                <w:szCs w:val="24"/>
              </w:rPr>
              <w:t xml:space="preserve"> задания</w:t>
            </w:r>
          </w:p>
        </w:tc>
      </w:tr>
      <w:tr w:rsidR="00E81152" w:rsidRPr="00E459AC" w:rsidTr="00A61AD5">
        <w:tc>
          <w:tcPr>
            <w:tcW w:w="6064" w:type="dxa"/>
          </w:tcPr>
          <w:p w:rsidR="00E81152" w:rsidRPr="00E459AC" w:rsidRDefault="00886F3C" w:rsidP="00886F3C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</w:t>
            </w:r>
          </w:p>
        </w:tc>
        <w:tc>
          <w:tcPr>
            <w:tcW w:w="1970" w:type="dxa"/>
          </w:tcPr>
          <w:p w:rsidR="00E81152" w:rsidRPr="00E459AC" w:rsidRDefault="00E81152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2</w:t>
            </w:r>
          </w:p>
        </w:tc>
        <w:tc>
          <w:tcPr>
            <w:tcW w:w="1536" w:type="dxa"/>
          </w:tcPr>
          <w:p w:rsidR="00E81152" w:rsidRPr="00E459AC" w:rsidRDefault="00E81152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3</w:t>
            </w:r>
          </w:p>
        </w:tc>
      </w:tr>
      <w:tr w:rsidR="00886F3C" w:rsidRPr="00E459AC" w:rsidTr="00A61AD5">
        <w:tc>
          <w:tcPr>
            <w:tcW w:w="6064" w:type="dxa"/>
          </w:tcPr>
          <w:p w:rsidR="00886F3C" w:rsidRPr="00E459AC" w:rsidRDefault="00886F3C" w:rsidP="00886F3C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Правила монтажа разъединителей, отделителей, коро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т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козамыкателей, заземлителей, разрядников о огранич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и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телей перенапряжени</w:t>
            </w:r>
            <w:r w:rsidR="00E17609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й 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напряжением</w:t>
            </w:r>
          </w:p>
        </w:tc>
        <w:tc>
          <w:tcPr>
            <w:tcW w:w="1970" w:type="dxa"/>
          </w:tcPr>
          <w:p w:rsidR="00886F3C" w:rsidRPr="00E459AC" w:rsidRDefault="00C87C4B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536" w:type="dxa"/>
          </w:tcPr>
          <w:p w:rsidR="00886F3C" w:rsidRPr="00E459AC" w:rsidRDefault="00B4286D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,2,30</w:t>
            </w:r>
            <w:r w:rsidR="00C87C4B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,35</w:t>
            </w:r>
          </w:p>
        </w:tc>
      </w:tr>
      <w:tr w:rsidR="00886F3C" w:rsidRPr="00E459AC" w:rsidTr="00A61AD5">
        <w:tc>
          <w:tcPr>
            <w:tcW w:w="6064" w:type="dxa"/>
          </w:tcPr>
          <w:p w:rsidR="00886F3C" w:rsidRPr="00E459AC" w:rsidRDefault="00886F3C" w:rsidP="00886F3C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Пра</w:t>
            </w:r>
            <w:r w:rsidR="00E17609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вила пользования ручным и элект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рифицированным ручным инструментом, используемым при монтаже разъединителей, </w:t>
            </w:r>
            <w:r w:rsidR="00E5597F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отделителей, короткозамыкателей, з</w:t>
            </w:r>
            <w:r w:rsidR="00E5597F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а</w:t>
            </w:r>
            <w:r w:rsidR="00E5597F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землителей, разрядников и ограничителей перенапр</w:t>
            </w:r>
            <w:r w:rsidR="00E5597F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я</w:t>
            </w:r>
            <w:r w:rsidR="00E5597F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жений напряжением</w:t>
            </w:r>
          </w:p>
        </w:tc>
        <w:tc>
          <w:tcPr>
            <w:tcW w:w="1970" w:type="dxa"/>
          </w:tcPr>
          <w:p w:rsidR="00886F3C" w:rsidRPr="00E459AC" w:rsidRDefault="00A25150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536" w:type="dxa"/>
          </w:tcPr>
          <w:p w:rsidR="00886F3C" w:rsidRPr="00E459AC" w:rsidRDefault="005221E9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8,</w:t>
            </w:r>
            <w:r w:rsidR="00A25150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39</w:t>
            </w:r>
          </w:p>
        </w:tc>
      </w:tr>
      <w:tr w:rsidR="00886F3C" w:rsidRPr="00E459AC" w:rsidTr="00A61AD5">
        <w:tc>
          <w:tcPr>
            <w:tcW w:w="6064" w:type="dxa"/>
          </w:tcPr>
          <w:p w:rsidR="00886F3C" w:rsidRPr="00E459AC" w:rsidRDefault="00E5597F" w:rsidP="00886F3C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Правила пользования технологическим оборудованием, используемым при монтаже разъединителей, отделит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е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лей, короткозамыкателей, заземлителей, разрядников и ограничителей перенапряжений напряжением</w:t>
            </w:r>
          </w:p>
        </w:tc>
        <w:tc>
          <w:tcPr>
            <w:tcW w:w="1970" w:type="dxa"/>
          </w:tcPr>
          <w:p w:rsidR="00886F3C" w:rsidRPr="00E459AC" w:rsidRDefault="006C1769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536" w:type="dxa"/>
          </w:tcPr>
          <w:p w:rsidR="00886F3C" w:rsidRPr="00E459AC" w:rsidRDefault="00B4286D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22</w:t>
            </w:r>
          </w:p>
        </w:tc>
      </w:tr>
      <w:tr w:rsidR="00886F3C" w:rsidRPr="00E459AC" w:rsidTr="00A61AD5">
        <w:tc>
          <w:tcPr>
            <w:tcW w:w="6064" w:type="dxa"/>
          </w:tcPr>
          <w:p w:rsidR="00886F3C" w:rsidRPr="00E459AC" w:rsidRDefault="00E5597F" w:rsidP="00886F3C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Правила проверки монтажа разъединителей, отделит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е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лей, короткозамыкателей, заземлителей, разрядников и ограничителей перенапряжений напряжением</w:t>
            </w:r>
          </w:p>
        </w:tc>
        <w:tc>
          <w:tcPr>
            <w:tcW w:w="1970" w:type="dxa"/>
          </w:tcPr>
          <w:p w:rsidR="00886F3C" w:rsidRPr="00E459AC" w:rsidRDefault="006C1769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536" w:type="dxa"/>
          </w:tcPr>
          <w:p w:rsidR="00886F3C" w:rsidRPr="00E459AC" w:rsidRDefault="00B4286D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27</w:t>
            </w:r>
          </w:p>
        </w:tc>
      </w:tr>
      <w:tr w:rsidR="00886F3C" w:rsidRPr="00E459AC" w:rsidTr="00A61AD5">
        <w:tc>
          <w:tcPr>
            <w:tcW w:w="6064" w:type="dxa"/>
          </w:tcPr>
          <w:p w:rsidR="00886F3C" w:rsidRPr="00E459AC" w:rsidRDefault="00D76E9F" w:rsidP="00886F3C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Требования охраны труда при работе на высоте</w:t>
            </w:r>
          </w:p>
        </w:tc>
        <w:tc>
          <w:tcPr>
            <w:tcW w:w="1970" w:type="dxa"/>
          </w:tcPr>
          <w:p w:rsidR="00886F3C" w:rsidRPr="00E459AC" w:rsidRDefault="006C1769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536" w:type="dxa"/>
          </w:tcPr>
          <w:p w:rsidR="00886F3C" w:rsidRPr="00E459AC" w:rsidRDefault="00C85891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6</w:t>
            </w:r>
          </w:p>
        </w:tc>
      </w:tr>
      <w:tr w:rsidR="00886F3C" w:rsidRPr="00E459AC" w:rsidTr="00A61AD5">
        <w:tc>
          <w:tcPr>
            <w:tcW w:w="6064" w:type="dxa"/>
          </w:tcPr>
          <w:p w:rsidR="00886F3C" w:rsidRPr="00E459AC" w:rsidRDefault="009D5DA3" w:rsidP="00886F3C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Основы электротехники</w:t>
            </w:r>
          </w:p>
        </w:tc>
        <w:tc>
          <w:tcPr>
            <w:tcW w:w="1970" w:type="dxa"/>
          </w:tcPr>
          <w:p w:rsidR="00886F3C" w:rsidRPr="00E459AC" w:rsidRDefault="00AE75F5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536" w:type="dxa"/>
          </w:tcPr>
          <w:p w:rsidR="00886F3C" w:rsidRPr="00E459AC" w:rsidRDefault="00C85891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3,14,</w:t>
            </w:r>
            <w:r w:rsidR="00AE75F5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20,21</w:t>
            </w:r>
          </w:p>
        </w:tc>
      </w:tr>
      <w:tr w:rsidR="00886F3C" w:rsidRPr="00E459AC" w:rsidTr="00A61AD5">
        <w:tc>
          <w:tcPr>
            <w:tcW w:w="6064" w:type="dxa"/>
          </w:tcPr>
          <w:p w:rsidR="00886F3C" w:rsidRPr="00E459AC" w:rsidRDefault="009D5DA3" w:rsidP="00886F3C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Условные изображения на чертежах и схемах</w:t>
            </w:r>
          </w:p>
        </w:tc>
        <w:tc>
          <w:tcPr>
            <w:tcW w:w="1970" w:type="dxa"/>
          </w:tcPr>
          <w:p w:rsidR="00886F3C" w:rsidRPr="00E459AC" w:rsidRDefault="00886F3C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</w:tc>
        <w:tc>
          <w:tcPr>
            <w:tcW w:w="1536" w:type="dxa"/>
          </w:tcPr>
          <w:p w:rsidR="00886F3C" w:rsidRPr="00E459AC" w:rsidRDefault="00C85891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5,6,7</w:t>
            </w:r>
          </w:p>
        </w:tc>
      </w:tr>
      <w:tr w:rsidR="00886F3C" w:rsidRPr="00E459AC" w:rsidTr="00A61AD5">
        <w:tc>
          <w:tcPr>
            <w:tcW w:w="6064" w:type="dxa"/>
          </w:tcPr>
          <w:p w:rsidR="00886F3C" w:rsidRPr="00E459AC" w:rsidRDefault="009D5DA3" w:rsidP="00886F3C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Требования охраны труда при эксплуатации электр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о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установок потребителей</w:t>
            </w:r>
          </w:p>
        </w:tc>
        <w:tc>
          <w:tcPr>
            <w:tcW w:w="1970" w:type="dxa"/>
          </w:tcPr>
          <w:p w:rsidR="00886F3C" w:rsidRPr="00E459AC" w:rsidRDefault="00AE75F5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536" w:type="dxa"/>
          </w:tcPr>
          <w:p w:rsidR="00886F3C" w:rsidRPr="00E459AC" w:rsidRDefault="00A61AD5" w:rsidP="00A61AD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</w:rPr>
              <w:t>19,29</w:t>
            </w:r>
          </w:p>
        </w:tc>
      </w:tr>
      <w:tr w:rsidR="00886F3C" w:rsidRPr="00E459AC" w:rsidTr="00A61AD5">
        <w:tc>
          <w:tcPr>
            <w:tcW w:w="6064" w:type="dxa"/>
          </w:tcPr>
          <w:p w:rsidR="00886F3C" w:rsidRPr="00E459AC" w:rsidRDefault="009D5DA3" w:rsidP="00886F3C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Правила применения средств индивидуальной защиты</w:t>
            </w:r>
          </w:p>
        </w:tc>
        <w:tc>
          <w:tcPr>
            <w:tcW w:w="1970" w:type="dxa"/>
          </w:tcPr>
          <w:p w:rsidR="00886F3C" w:rsidRPr="00E459AC" w:rsidRDefault="006C1769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536" w:type="dxa"/>
          </w:tcPr>
          <w:p w:rsidR="00886F3C" w:rsidRPr="00E459AC" w:rsidRDefault="00C85891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7</w:t>
            </w:r>
          </w:p>
        </w:tc>
      </w:tr>
      <w:tr w:rsidR="00886F3C" w:rsidRPr="00E459AC" w:rsidTr="00A61AD5">
        <w:tc>
          <w:tcPr>
            <w:tcW w:w="6064" w:type="dxa"/>
          </w:tcPr>
          <w:p w:rsidR="00886F3C" w:rsidRPr="00E459AC" w:rsidRDefault="009D2C0D" w:rsidP="00886F3C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Правила монтажа силовых трансформаторов, авт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о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трансформаторов и реакторов, трансформаторов тока и напряжения</w:t>
            </w:r>
          </w:p>
        </w:tc>
        <w:tc>
          <w:tcPr>
            <w:tcW w:w="1970" w:type="dxa"/>
          </w:tcPr>
          <w:p w:rsidR="00886F3C" w:rsidRPr="00E459AC" w:rsidRDefault="006C1769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536" w:type="dxa"/>
          </w:tcPr>
          <w:p w:rsidR="00886F3C" w:rsidRPr="00E459AC" w:rsidRDefault="00C85891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3,11,31,33,34</w:t>
            </w:r>
          </w:p>
        </w:tc>
      </w:tr>
      <w:tr w:rsidR="00886F3C" w:rsidRPr="00E459AC" w:rsidTr="00A61AD5">
        <w:tc>
          <w:tcPr>
            <w:tcW w:w="6064" w:type="dxa"/>
          </w:tcPr>
          <w:p w:rsidR="00886F3C" w:rsidRPr="00E459AC" w:rsidRDefault="009D2C0D" w:rsidP="00886F3C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Пра</w:t>
            </w:r>
            <w:r w:rsidR="00E17609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вила пользования ручным и элект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рифицированным 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lastRenderedPageBreak/>
              <w:t xml:space="preserve">ручным инструментом, используемым при </w:t>
            </w:r>
            <w:r w:rsidR="00310745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монтаже с</w:t>
            </w:r>
            <w:r w:rsidR="00310745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и</w:t>
            </w:r>
            <w:r w:rsidR="00310745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ловых трансформаторов, автотрансформаторов и реа</w:t>
            </w:r>
            <w:r w:rsidR="00310745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к</w:t>
            </w:r>
            <w:r w:rsidR="00310745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торов, трансформаторов тока и напряжения</w:t>
            </w:r>
          </w:p>
        </w:tc>
        <w:tc>
          <w:tcPr>
            <w:tcW w:w="1970" w:type="dxa"/>
          </w:tcPr>
          <w:p w:rsidR="00886F3C" w:rsidRPr="00E459AC" w:rsidRDefault="006C1769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lastRenderedPageBreak/>
              <w:t>1 балл</w:t>
            </w:r>
          </w:p>
        </w:tc>
        <w:tc>
          <w:tcPr>
            <w:tcW w:w="1536" w:type="dxa"/>
          </w:tcPr>
          <w:p w:rsidR="00886F3C" w:rsidRPr="00E459AC" w:rsidRDefault="00C85891" w:rsidP="00A61AD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38</w:t>
            </w:r>
          </w:p>
        </w:tc>
      </w:tr>
      <w:tr w:rsidR="00886F3C" w:rsidRPr="00E459AC" w:rsidTr="00A61AD5">
        <w:tc>
          <w:tcPr>
            <w:tcW w:w="6064" w:type="dxa"/>
          </w:tcPr>
          <w:p w:rsidR="00886F3C" w:rsidRPr="00E459AC" w:rsidRDefault="00B26988" w:rsidP="00B26988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lastRenderedPageBreak/>
              <w:t>Правила пользования технологическим оборудованием, используемым при монтаже силовых трансформаторов, автотрансформаторов и реакторов, трансформаторов тока и напряжения</w:t>
            </w:r>
          </w:p>
        </w:tc>
        <w:tc>
          <w:tcPr>
            <w:tcW w:w="1970" w:type="dxa"/>
          </w:tcPr>
          <w:p w:rsidR="00886F3C" w:rsidRPr="00E459AC" w:rsidRDefault="006C1769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536" w:type="dxa"/>
          </w:tcPr>
          <w:p w:rsidR="00886F3C" w:rsidRPr="00E459AC" w:rsidRDefault="00C85891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25</w:t>
            </w:r>
          </w:p>
        </w:tc>
      </w:tr>
      <w:tr w:rsidR="00886F3C" w:rsidRPr="00E459AC" w:rsidTr="00A61AD5">
        <w:tc>
          <w:tcPr>
            <w:tcW w:w="6064" w:type="dxa"/>
          </w:tcPr>
          <w:p w:rsidR="00886F3C" w:rsidRPr="00E459AC" w:rsidRDefault="00B26988" w:rsidP="00B26988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Правила проверки монтажа силовых трансформаторов, автотрансформаторов и реакторов, трансформаторов тока и напряжения</w:t>
            </w:r>
          </w:p>
        </w:tc>
        <w:tc>
          <w:tcPr>
            <w:tcW w:w="1970" w:type="dxa"/>
          </w:tcPr>
          <w:p w:rsidR="00886F3C" w:rsidRPr="00E459AC" w:rsidRDefault="006C1769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536" w:type="dxa"/>
          </w:tcPr>
          <w:p w:rsidR="00886F3C" w:rsidRPr="00E459AC" w:rsidRDefault="00C85891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4,9,23</w:t>
            </w:r>
          </w:p>
        </w:tc>
      </w:tr>
      <w:tr w:rsidR="00886F3C" w:rsidRPr="00E459AC" w:rsidTr="00A61AD5">
        <w:tc>
          <w:tcPr>
            <w:tcW w:w="6064" w:type="dxa"/>
          </w:tcPr>
          <w:p w:rsidR="00886F3C" w:rsidRPr="00E459AC" w:rsidRDefault="00B26988" w:rsidP="00B26988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Производственная инструкция по монтажу силовых трансформаторов, автотрансформаторов и реакторов, трансформаторов тока и напряжения</w:t>
            </w:r>
          </w:p>
        </w:tc>
        <w:tc>
          <w:tcPr>
            <w:tcW w:w="1970" w:type="dxa"/>
          </w:tcPr>
          <w:p w:rsidR="00886F3C" w:rsidRPr="00E459AC" w:rsidRDefault="006C1769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536" w:type="dxa"/>
          </w:tcPr>
          <w:p w:rsidR="00886F3C" w:rsidRPr="00E459AC" w:rsidRDefault="00C85891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8,10</w:t>
            </w:r>
          </w:p>
        </w:tc>
      </w:tr>
      <w:tr w:rsidR="00605595" w:rsidRPr="00E459AC" w:rsidTr="00A61AD5">
        <w:tc>
          <w:tcPr>
            <w:tcW w:w="6064" w:type="dxa"/>
          </w:tcPr>
          <w:p w:rsidR="00605595" w:rsidRPr="00E459AC" w:rsidRDefault="00B1572F" w:rsidP="00605595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Читать рабочие чертежи, электрические схемы, схемы (таблицы) соединений, Руководства по эксплуатации, технологические карты, производственные инструкции</w:t>
            </w:r>
          </w:p>
        </w:tc>
        <w:tc>
          <w:tcPr>
            <w:tcW w:w="1970" w:type="dxa"/>
          </w:tcPr>
          <w:p w:rsidR="00605595" w:rsidRPr="00E459AC" w:rsidRDefault="00FF25E1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536" w:type="dxa"/>
          </w:tcPr>
          <w:p w:rsidR="00605595" w:rsidRPr="00E459AC" w:rsidRDefault="00FF25E1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2</w:t>
            </w:r>
            <w:r w:rsidR="00C85891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6</w:t>
            </w:r>
          </w:p>
        </w:tc>
      </w:tr>
      <w:tr w:rsidR="00FF25E1" w:rsidRPr="00E459AC" w:rsidTr="00A61AD5">
        <w:tc>
          <w:tcPr>
            <w:tcW w:w="6064" w:type="dxa"/>
          </w:tcPr>
          <w:p w:rsidR="00FF25E1" w:rsidRPr="00E459AC" w:rsidRDefault="003D328B" w:rsidP="00605595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Пользоваться первичными средствами пожаротушения</w:t>
            </w:r>
            <w:r w:rsidR="00FF25E1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</w:t>
            </w:r>
          </w:p>
        </w:tc>
        <w:tc>
          <w:tcPr>
            <w:tcW w:w="1970" w:type="dxa"/>
          </w:tcPr>
          <w:p w:rsidR="00FF25E1" w:rsidRPr="00E459AC" w:rsidRDefault="00FF25E1" w:rsidP="00D0058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536" w:type="dxa"/>
          </w:tcPr>
          <w:p w:rsidR="00FF25E1" w:rsidRPr="00E459AC" w:rsidRDefault="00C85891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37</w:t>
            </w:r>
          </w:p>
        </w:tc>
      </w:tr>
      <w:tr w:rsidR="0065663A" w:rsidRPr="00E459AC" w:rsidTr="00A61AD5">
        <w:tc>
          <w:tcPr>
            <w:tcW w:w="6064" w:type="dxa"/>
          </w:tcPr>
          <w:p w:rsidR="0065663A" w:rsidRPr="00E459AC" w:rsidRDefault="003D328B" w:rsidP="00605595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Оказывать первую помощь пострадавшим в результате нарушения требований охраны труда или аварийной ситуации</w:t>
            </w:r>
          </w:p>
        </w:tc>
        <w:tc>
          <w:tcPr>
            <w:tcW w:w="1970" w:type="dxa"/>
          </w:tcPr>
          <w:p w:rsidR="0065663A" w:rsidRPr="00E459AC" w:rsidRDefault="0065663A" w:rsidP="00D0058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536" w:type="dxa"/>
          </w:tcPr>
          <w:p w:rsidR="0065663A" w:rsidRPr="00E459AC" w:rsidRDefault="0065663A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2</w:t>
            </w:r>
          </w:p>
        </w:tc>
      </w:tr>
      <w:tr w:rsidR="00FF25E1" w:rsidRPr="00E459AC" w:rsidTr="00A61AD5">
        <w:tc>
          <w:tcPr>
            <w:tcW w:w="6064" w:type="dxa"/>
          </w:tcPr>
          <w:p w:rsidR="00FF25E1" w:rsidRPr="00E459AC" w:rsidRDefault="00FF25E1" w:rsidP="00605595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Основные сведения о схемах вторичных цепей</w:t>
            </w:r>
          </w:p>
        </w:tc>
        <w:tc>
          <w:tcPr>
            <w:tcW w:w="1970" w:type="dxa"/>
          </w:tcPr>
          <w:p w:rsidR="00FF25E1" w:rsidRPr="00E459AC" w:rsidRDefault="00FF25E1" w:rsidP="00D0058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536" w:type="dxa"/>
          </w:tcPr>
          <w:p w:rsidR="00FF25E1" w:rsidRPr="00E459AC" w:rsidRDefault="00FF25E1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3,14</w:t>
            </w:r>
            <w:r w:rsidR="0036044D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,24</w:t>
            </w:r>
          </w:p>
        </w:tc>
      </w:tr>
      <w:tr w:rsidR="00FF25E1" w:rsidRPr="00E459AC" w:rsidTr="00A61AD5">
        <w:tc>
          <w:tcPr>
            <w:tcW w:w="6064" w:type="dxa"/>
          </w:tcPr>
          <w:p w:rsidR="00FF25E1" w:rsidRPr="00E459AC" w:rsidRDefault="00FF25E1" w:rsidP="00605595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Правила устройства электроустановок</w:t>
            </w:r>
          </w:p>
        </w:tc>
        <w:tc>
          <w:tcPr>
            <w:tcW w:w="1970" w:type="dxa"/>
          </w:tcPr>
          <w:p w:rsidR="00FF25E1" w:rsidRPr="00E459AC" w:rsidRDefault="00FF25E1" w:rsidP="00D0058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536" w:type="dxa"/>
          </w:tcPr>
          <w:p w:rsidR="00FF25E1" w:rsidRPr="00E459AC" w:rsidRDefault="00FF25E1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28,29</w:t>
            </w:r>
            <w:r w:rsidR="00A61AD5">
              <w:rPr>
                <w:rFonts w:ascii="Times New Roman" w:eastAsia="Times New Roman" w:hAnsi="Times New Roman" w:cs="Times New Roman"/>
                <w:color w:val="000000" w:themeColor="text1"/>
              </w:rPr>
              <w:t>,</w:t>
            </w:r>
            <w:r w:rsidR="00C87C4B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32</w:t>
            </w:r>
          </w:p>
        </w:tc>
      </w:tr>
      <w:tr w:rsidR="00FF25E1" w:rsidRPr="00E459AC" w:rsidTr="00A61AD5">
        <w:tc>
          <w:tcPr>
            <w:tcW w:w="6064" w:type="dxa"/>
          </w:tcPr>
          <w:p w:rsidR="00FF25E1" w:rsidRPr="00E459AC" w:rsidRDefault="00FF25E1" w:rsidP="00605595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Требования охраны труда</w:t>
            </w:r>
            <w:r w:rsidR="0090218A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, промышленной и пожарной безопасности, производственной санитарии и против</w:t>
            </w:r>
            <w:r w:rsidR="0090218A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о</w:t>
            </w:r>
            <w:r w:rsidR="0090218A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пожарной защиты, регламентирующие деятельность по трудовой функции</w:t>
            </w:r>
          </w:p>
        </w:tc>
        <w:tc>
          <w:tcPr>
            <w:tcW w:w="1970" w:type="dxa"/>
          </w:tcPr>
          <w:p w:rsidR="00FF25E1" w:rsidRPr="00E459AC" w:rsidRDefault="00FF25E1" w:rsidP="00D0058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536" w:type="dxa"/>
          </w:tcPr>
          <w:p w:rsidR="00FF25E1" w:rsidRPr="00E459AC" w:rsidRDefault="005D6EB0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36,37</w:t>
            </w:r>
          </w:p>
        </w:tc>
      </w:tr>
      <w:tr w:rsidR="00FF25E1" w:rsidRPr="00E459AC" w:rsidTr="00A61AD5">
        <w:tc>
          <w:tcPr>
            <w:tcW w:w="6064" w:type="dxa"/>
          </w:tcPr>
          <w:p w:rsidR="00FF25E1" w:rsidRPr="00E459AC" w:rsidRDefault="00FF25E1" w:rsidP="00605595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П</w:t>
            </w:r>
            <w:r w:rsidR="00CA5B38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равила монтажа воздушных вы</w:t>
            </w:r>
            <w:r w:rsidR="00B4286D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ключателей</w:t>
            </w:r>
          </w:p>
        </w:tc>
        <w:tc>
          <w:tcPr>
            <w:tcW w:w="1970" w:type="dxa"/>
          </w:tcPr>
          <w:p w:rsidR="00FF25E1" w:rsidRPr="00E459AC" w:rsidRDefault="00FF25E1" w:rsidP="00D0058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 балл</w:t>
            </w:r>
          </w:p>
        </w:tc>
        <w:tc>
          <w:tcPr>
            <w:tcW w:w="1536" w:type="dxa"/>
          </w:tcPr>
          <w:p w:rsidR="00FF25E1" w:rsidRPr="00E459AC" w:rsidRDefault="00B4286D" w:rsidP="00605595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15</w:t>
            </w:r>
          </w:p>
        </w:tc>
      </w:tr>
    </w:tbl>
    <w:p w:rsidR="005B4270" w:rsidRPr="00E459AC" w:rsidRDefault="005B4270" w:rsidP="00A1182B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C301F1" w:rsidRPr="00E459AC" w:rsidRDefault="00C301F1" w:rsidP="00A1182B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2D781F" w:rsidRPr="00E459AC" w:rsidRDefault="002D781F" w:rsidP="00A1182B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бщая информация по структуре заданий для теоретического этапа</w:t>
      </w:r>
      <w:r w:rsidR="003F4981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офессионального экзамена:</w:t>
      </w:r>
    </w:p>
    <w:p w:rsidR="0017434D" w:rsidRPr="00E459AC" w:rsidRDefault="00733F55" w:rsidP="00A1182B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Количество заданий с выбором ответа: </w:t>
      </w:r>
      <w:r w:rsidR="00852583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39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;</w:t>
      </w:r>
    </w:p>
    <w:p w:rsidR="0017434D" w:rsidRPr="00E459AC" w:rsidRDefault="00733F55" w:rsidP="00A1182B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Количество заданий с открытым ответом: </w:t>
      </w:r>
      <w:r w:rsidR="00852583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5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;</w:t>
      </w:r>
    </w:p>
    <w:p w:rsidR="0017434D" w:rsidRPr="00E459AC" w:rsidRDefault="00733F55" w:rsidP="00A1182B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Количество заданий на установление соответствия: </w:t>
      </w:r>
      <w:r w:rsidR="00852583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;</w:t>
      </w:r>
    </w:p>
    <w:p w:rsidR="002B3611" w:rsidRPr="00E459AC" w:rsidRDefault="00733F55" w:rsidP="00A1182B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Количество заданий на установление последовательности: </w:t>
      </w:r>
      <w:r w:rsidR="00852583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;</w:t>
      </w:r>
    </w:p>
    <w:p w:rsidR="002B3611" w:rsidRPr="00E459AC" w:rsidRDefault="00733F55" w:rsidP="00A1182B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Время выполнения теоретического этапа </w:t>
      </w:r>
      <w:r w:rsidR="00DF01E1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профессионального экзамена: </w:t>
      </w:r>
      <w:r w:rsidR="00640EB5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9</w:t>
      </w:r>
      <w:r w:rsidR="00DF01E1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0 минут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:rsidR="00C301F1" w:rsidRPr="00E459AC" w:rsidRDefault="00C301F1" w:rsidP="00A1182B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8A4661" w:rsidRPr="00E459AC" w:rsidRDefault="008A4661" w:rsidP="00A1182B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C301F1" w:rsidRPr="00E459AC" w:rsidRDefault="00C301F1" w:rsidP="00A1182B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D261D4" w:rsidRPr="00E459AC" w:rsidRDefault="002D781F" w:rsidP="00A1182B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6</w:t>
      </w:r>
      <w:r w:rsidR="00D261D4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602D9B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пецификация заданий для практического этапа профессионального экзамена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:rsidR="00A1182B" w:rsidRPr="00E459AC" w:rsidRDefault="00A1182B" w:rsidP="00A1182B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tbl>
      <w:tblPr>
        <w:tblStyle w:val="ab"/>
        <w:tblW w:w="5000" w:type="pct"/>
        <w:tblLayout w:type="fixed"/>
        <w:tblLook w:val="04A0" w:firstRow="1" w:lastRow="0" w:firstColumn="1" w:lastColumn="0" w:noHBand="0" w:noVBand="1"/>
      </w:tblPr>
      <w:tblGrid>
        <w:gridCol w:w="2520"/>
        <w:gridCol w:w="5948"/>
        <w:gridCol w:w="1102"/>
      </w:tblGrid>
      <w:tr w:rsidR="00E459AC" w:rsidRPr="00E459AC" w:rsidTr="002512CF">
        <w:tc>
          <w:tcPr>
            <w:tcW w:w="2460" w:type="dxa"/>
          </w:tcPr>
          <w:p w:rsidR="002D781F" w:rsidRPr="00E459AC" w:rsidRDefault="002D781F" w:rsidP="003F4981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</w:rPr>
              <w:t>Трудовые функции, трудовые действия, умения в соотве</w:t>
            </w:r>
            <w:r w:rsidRPr="00E459AC">
              <w:rPr>
                <w:rFonts w:ascii="Times New Roman" w:hAnsi="Times New Roman" w:cs="Times New Roman"/>
                <w:color w:val="000000" w:themeColor="text1"/>
              </w:rPr>
              <w:t>т</w:t>
            </w:r>
            <w:r w:rsidRPr="00E459AC">
              <w:rPr>
                <w:rFonts w:ascii="Times New Roman" w:hAnsi="Times New Roman" w:cs="Times New Roman"/>
                <w:color w:val="000000" w:themeColor="text1"/>
              </w:rPr>
              <w:t xml:space="preserve">ствии с требованиями к квалификации, на соответствие которым </w:t>
            </w:r>
            <w:r w:rsidRPr="00E459AC">
              <w:rPr>
                <w:rFonts w:ascii="Times New Roman" w:hAnsi="Times New Roman" w:cs="Times New Roman"/>
                <w:color w:val="000000" w:themeColor="text1"/>
              </w:rPr>
              <w:lastRenderedPageBreak/>
              <w:t>проводится оценка квалификации</w:t>
            </w:r>
          </w:p>
        </w:tc>
        <w:tc>
          <w:tcPr>
            <w:tcW w:w="5808" w:type="dxa"/>
          </w:tcPr>
          <w:p w:rsidR="003F4981" w:rsidRPr="00E459AC" w:rsidRDefault="002D781F" w:rsidP="003F4981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</w:rPr>
              <w:lastRenderedPageBreak/>
              <w:t>Критерии</w:t>
            </w:r>
          </w:p>
          <w:p w:rsidR="002D781F" w:rsidRPr="00E459AC" w:rsidRDefault="0091603D" w:rsidP="003F4981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  <w:r w:rsidR="002D781F" w:rsidRPr="00E459AC">
              <w:rPr>
                <w:rFonts w:ascii="Times New Roman" w:hAnsi="Times New Roman" w:cs="Times New Roman"/>
                <w:color w:val="000000" w:themeColor="text1"/>
              </w:rPr>
              <w:t>оценки квалификации</w:t>
            </w:r>
          </w:p>
        </w:tc>
        <w:tc>
          <w:tcPr>
            <w:tcW w:w="1076" w:type="dxa"/>
          </w:tcPr>
          <w:p w:rsidR="002D781F" w:rsidRPr="00E459AC" w:rsidRDefault="002D781F" w:rsidP="00AF13B0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</w:rPr>
              <w:t xml:space="preserve">Тип и </w:t>
            </w:r>
            <w:r w:rsidR="00AF13B0" w:rsidRPr="00E459AC">
              <w:rPr>
                <w:rFonts w:ascii="Times New Roman" w:hAnsi="Times New Roman" w:cs="Times New Roman"/>
                <w:color w:val="000000" w:themeColor="text1"/>
              </w:rPr>
              <w:t>номер</w:t>
            </w:r>
            <w:r w:rsidRPr="00E459AC">
              <w:rPr>
                <w:rFonts w:ascii="Times New Roman" w:hAnsi="Times New Roman" w:cs="Times New Roman"/>
                <w:color w:val="000000" w:themeColor="text1"/>
              </w:rPr>
              <w:t xml:space="preserve"> задания</w:t>
            </w:r>
          </w:p>
        </w:tc>
      </w:tr>
      <w:tr w:rsidR="00E459AC" w:rsidRPr="00E459AC" w:rsidTr="002512CF">
        <w:tc>
          <w:tcPr>
            <w:tcW w:w="2460" w:type="dxa"/>
          </w:tcPr>
          <w:p w:rsidR="002D781F" w:rsidRPr="00E459AC" w:rsidRDefault="002D781F" w:rsidP="003F4981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</w:rPr>
              <w:lastRenderedPageBreak/>
              <w:t>1</w:t>
            </w:r>
          </w:p>
        </w:tc>
        <w:tc>
          <w:tcPr>
            <w:tcW w:w="5808" w:type="dxa"/>
          </w:tcPr>
          <w:p w:rsidR="002D781F" w:rsidRPr="00E459AC" w:rsidRDefault="002D781F" w:rsidP="003F4981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</w:rPr>
              <w:t>2</w:t>
            </w:r>
          </w:p>
        </w:tc>
        <w:tc>
          <w:tcPr>
            <w:tcW w:w="1076" w:type="dxa"/>
          </w:tcPr>
          <w:p w:rsidR="002D781F" w:rsidRPr="00E459AC" w:rsidRDefault="002D781F" w:rsidP="003F4981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</w:rPr>
              <w:t>3</w:t>
            </w:r>
          </w:p>
        </w:tc>
      </w:tr>
      <w:tr w:rsidR="00E459AC" w:rsidRPr="00E459AC" w:rsidTr="002512CF">
        <w:tc>
          <w:tcPr>
            <w:tcW w:w="2460" w:type="dxa"/>
          </w:tcPr>
          <w:p w:rsidR="00B817B7" w:rsidRPr="00E459AC" w:rsidRDefault="005A6DBD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Монтаж разъедин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и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телей, отделителей, короткозамыкателей</w:t>
            </w:r>
          </w:p>
          <w:p w:rsidR="00B817B7" w:rsidRPr="00E459AC" w:rsidRDefault="00B817B7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D00585" w:rsidRPr="00E459AC" w:rsidRDefault="00D00585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</w:tc>
        <w:tc>
          <w:tcPr>
            <w:tcW w:w="5808" w:type="dxa"/>
          </w:tcPr>
          <w:p w:rsidR="00D00585" w:rsidRPr="00E459AC" w:rsidRDefault="00D00585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Выполнение задания в соответствии с: </w:t>
            </w:r>
          </w:p>
          <w:p w:rsidR="00A652D6" w:rsidRPr="00E459AC" w:rsidRDefault="00425839" w:rsidP="00425839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СО 153-34.04.122. Руководство по составлению пр</w:t>
            </w: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</w:t>
            </w: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кта производства работ</w:t>
            </w:r>
          </w:p>
          <w:p w:rsidR="00FA01D1" w:rsidRPr="00E459AC" w:rsidRDefault="00FA01D1" w:rsidP="00FA01D1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– Правилами по охране труда при эксплуатации электр</w:t>
            </w: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о</w:t>
            </w: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установок (утв. приказом Минтруда и соцзащиты РФ от 24.07.2013 № 328н)</w:t>
            </w:r>
          </w:p>
          <w:p w:rsidR="00AE5C3A" w:rsidRPr="00E459AC" w:rsidRDefault="00AE5C3A" w:rsidP="00AE5C3A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- </w:t>
            </w:r>
            <w:r w:rsidR="00917D78"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Инструкция по применению и испытанию средств защиты, используемых в электроустановках (утв. пр</w:t>
            </w:r>
            <w:r w:rsidR="00917D78"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и</w:t>
            </w:r>
            <w:r w:rsidR="00917D78"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казом Минэнерго России от 30 июня 2003 г. N 261</w:t>
            </w:r>
          </w:p>
          <w:p w:rsidR="00425839" w:rsidRPr="00E459AC" w:rsidRDefault="00C16E76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- </w:t>
            </w:r>
            <w:r w:rsidR="000854CE"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равила устройства электроустановок (ПУЭ). Изд. 7. Москва, 2009</w:t>
            </w:r>
          </w:p>
          <w:p w:rsidR="002B30A3" w:rsidRPr="00E459AC" w:rsidRDefault="00C16E76" w:rsidP="00C16E76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</w:rPr>
              <w:t xml:space="preserve">- </w:t>
            </w:r>
            <w:r w:rsidR="002B30A3" w:rsidRPr="00E459AC">
              <w:rPr>
                <w:rFonts w:ascii="Times New Roman" w:hAnsi="Times New Roman" w:cs="Times New Roman"/>
                <w:color w:val="000000" w:themeColor="text1"/>
              </w:rPr>
              <w:t>Правила пожарной безопасности в Российской фед</w:t>
            </w:r>
            <w:r w:rsidR="002B30A3" w:rsidRPr="00E459AC">
              <w:rPr>
                <w:rFonts w:ascii="Times New Roman" w:hAnsi="Times New Roman" w:cs="Times New Roman"/>
                <w:color w:val="000000" w:themeColor="text1"/>
              </w:rPr>
              <w:t>е</w:t>
            </w:r>
            <w:r w:rsidR="002B30A3" w:rsidRPr="00E459AC">
              <w:rPr>
                <w:rFonts w:ascii="Times New Roman" w:hAnsi="Times New Roman" w:cs="Times New Roman"/>
                <w:color w:val="000000" w:themeColor="text1"/>
              </w:rPr>
              <w:t>рации.  Москва, 2015</w:t>
            </w:r>
          </w:p>
          <w:p w:rsidR="00945AF6" w:rsidRPr="00E459AC" w:rsidRDefault="00945AF6" w:rsidP="00945AF6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Правила по охране труда при работе на высоте. Приказ Министерства труда и социальной защиты РФ от 28.03.2014 № 155н</w:t>
            </w:r>
          </w:p>
          <w:p w:rsidR="00D00585" w:rsidRPr="00E459AC" w:rsidRDefault="00D00585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Правилами технической эксплуатации электроуст</w:t>
            </w: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а</w:t>
            </w: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новок потребителей (утв. приказом Минэнерго РФ от 13 января 2003 г. № 6)</w:t>
            </w:r>
          </w:p>
        </w:tc>
        <w:tc>
          <w:tcPr>
            <w:tcW w:w="1076" w:type="dxa"/>
          </w:tcPr>
          <w:p w:rsidR="00D00585" w:rsidRPr="00E459AC" w:rsidRDefault="00F8656A" w:rsidP="003F4981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</w:rPr>
              <w:t xml:space="preserve">Задание </w:t>
            </w:r>
            <w:r w:rsidR="00DF71A1" w:rsidRPr="00E459AC">
              <w:rPr>
                <w:rFonts w:ascii="Times New Roman" w:hAnsi="Times New Roman" w:cs="Times New Roman"/>
                <w:color w:val="000000" w:themeColor="text1"/>
              </w:rPr>
              <w:t>4</w:t>
            </w:r>
          </w:p>
        </w:tc>
      </w:tr>
      <w:tr w:rsidR="00E459AC" w:rsidRPr="00E459AC" w:rsidTr="002512CF">
        <w:tc>
          <w:tcPr>
            <w:tcW w:w="2460" w:type="dxa"/>
          </w:tcPr>
          <w:p w:rsidR="00B817B7" w:rsidRPr="00E459AC" w:rsidRDefault="00571259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Монтаж заземлителей</w:t>
            </w:r>
          </w:p>
          <w:p w:rsidR="00B817B7" w:rsidRPr="00E459AC" w:rsidRDefault="00B817B7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D00585" w:rsidRPr="00E459AC" w:rsidRDefault="00D00585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</w:tc>
        <w:tc>
          <w:tcPr>
            <w:tcW w:w="5808" w:type="dxa"/>
          </w:tcPr>
          <w:p w:rsidR="00D00585" w:rsidRPr="00E459AC" w:rsidRDefault="00D00585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Выполнение задания в соответствии с: </w:t>
            </w:r>
          </w:p>
          <w:p w:rsidR="00AE5C3A" w:rsidRPr="00E459AC" w:rsidRDefault="00AE5C3A" w:rsidP="00AE5C3A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СО 153-34.04.122. Руководство по составлению пр</w:t>
            </w: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</w:t>
            </w: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кта производства работ</w:t>
            </w:r>
          </w:p>
          <w:p w:rsidR="00AE5C3A" w:rsidRPr="00E459AC" w:rsidRDefault="00AE5C3A" w:rsidP="00AE5C3A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– </w:t>
            </w:r>
            <w:r w:rsidR="00917D78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Правила по охране труда при работе с инструментом и приспособлениями   (утв. приказом Минтруда России от 17 августа 2015 года №552н)</w:t>
            </w:r>
          </w:p>
          <w:p w:rsidR="00AE5C3A" w:rsidRPr="00E459AC" w:rsidRDefault="00AE5C3A" w:rsidP="00AE5C3A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- </w:t>
            </w:r>
            <w:r w:rsidR="00917D78"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Инструкция по применению и испытанию средств защиты, используемых в электроустановках (утв. пр</w:t>
            </w:r>
            <w:r w:rsidR="00917D78"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и</w:t>
            </w:r>
            <w:r w:rsidR="00917D78"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казом Минэнерго России от 30 июня 2003 г. N 261</w:t>
            </w:r>
          </w:p>
          <w:p w:rsidR="00D00585" w:rsidRPr="00E459AC" w:rsidRDefault="00D00585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Правилами технической эксплуатации электроуст</w:t>
            </w: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а</w:t>
            </w: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новок потребителей (утв. приказом Минэнерго РФ от 13 января 2003 г. № 6)</w:t>
            </w:r>
          </w:p>
          <w:p w:rsidR="00D00585" w:rsidRPr="00E459AC" w:rsidRDefault="00D00585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– Правилами по охране труда при эксплуатации электр</w:t>
            </w: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о</w:t>
            </w: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 xml:space="preserve">установок (утв. приказом Минтруда </w:t>
            </w:r>
            <w:r w:rsidR="00475AD6"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 xml:space="preserve">и соцзащиты РФ </w:t>
            </w: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от 24.07.2013 № 328н)</w:t>
            </w:r>
          </w:p>
          <w:p w:rsidR="00C16E76" w:rsidRPr="00E459AC" w:rsidRDefault="00C16E76" w:rsidP="00C16E76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Правила устройства электроустановок (ПУЭ). Изд. 7. Москва, 2009</w:t>
            </w:r>
          </w:p>
          <w:p w:rsidR="00BA3152" w:rsidRPr="00E459AC" w:rsidRDefault="00272135" w:rsidP="00021519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</w:rPr>
              <w:t>- Правила пожарной безопасности в Российской фед</w:t>
            </w:r>
            <w:r w:rsidRPr="00E459AC">
              <w:rPr>
                <w:rFonts w:ascii="Times New Roman" w:hAnsi="Times New Roman" w:cs="Times New Roman"/>
                <w:color w:val="000000" w:themeColor="text1"/>
              </w:rPr>
              <w:t>е</w:t>
            </w:r>
            <w:r w:rsidRPr="00E459AC">
              <w:rPr>
                <w:rFonts w:ascii="Times New Roman" w:hAnsi="Times New Roman" w:cs="Times New Roman"/>
                <w:color w:val="000000" w:themeColor="text1"/>
              </w:rPr>
              <w:t>рации.  Москва, 2015</w:t>
            </w:r>
          </w:p>
        </w:tc>
        <w:tc>
          <w:tcPr>
            <w:tcW w:w="1076" w:type="dxa"/>
          </w:tcPr>
          <w:p w:rsidR="00D00585" w:rsidRPr="00E459AC" w:rsidRDefault="00355A04" w:rsidP="00D00585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</w:rPr>
              <w:t xml:space="preserve">Задание </w:t>
            </w:r>
            <w:r w:rsidR="00DF71A1" w:rsidRPr="00E459AC">
              <w:rPr>
                <w:rFonts w:ascii="Times New Roman" w:hAnsi="Times New Roman" w:cs="Times New Roman"/>
                <w:color w:val="000000" w:themeColor="text1"/>
              </w:rPr>
              <w:t>5</w:t>
            </w:r>
          </w:p>
        </w:tc>
      </w:tr>
      <w:tr w:rsidR="00E459AC" w:rsidRPr="00E459AC" w:rsidTr="002512CF">
        <w:tc>
          <w:tcPr>
            <w:tcW w:w="2460" w:type="dxa"/>
          </w:tcPr>
          <w:p w:rsidR="00B817B7" w:rsidRPr="00E459AC" w:rsidRDefault="00571259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Монтаж разрядников и ограничителей п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е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ренапряжением</w:t>
            </w:r>
          </w:p>
          <w:p w:rsidR="00B817B7" w:rsidRPr="00E459AC" w:rsidRDefault="00B817B7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D00585" w:rsidRPr="00E459AC" w:rsidRDefault="00D00585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</w:tc>
        <w:tc>
          <w:tcPr>
            <w:tcW w:w="5808" w:type="dxa"/>
          </w:tcPr>
          <w:p w:rsidR="00D00585" w:rsidRPr="00E459AC" w:rsidRDefault="00D00585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Выполнение задания в соответствии с: </w:t>
            </w:r>
          </w:p>
          <w:p w:rsidR="00640A2B" w:rsidRPr="00E459AC" w:rsidRDefault="00640A2B" w:rsidP="00640A2B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– Правилами по охране труда при эксплуатации электр</w:t>
            </w: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о</w:t>
            </w: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установок (утв. приказом Минтруда и соцзащиты РФ от 24.07.2013 № 328н)</w:t>
            </w:r>
          </w:p>
          <w:p w:rsidR="00AE5C3A" w:rsidRPr="00E459AC" w:rsidRDefault="00AE5C3A" w:rsidP="00640A2B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- СТО 56947007-29.130.10.197-2015. Методические ук</w:t>
            </w: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а</w:t>
            </w: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зания по применению ОПН</w:t>
            </w:r>
          </w:p>
          <w:p w:rsidR="00AE5C3A" w:rsidRPr="00E459AC" w:rsidRDefault="00AE5C3A" w:rsidP="00AE5C3A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– </w:t>
            </w:r>
            <w:r w:rsidR="00917D78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Правила по охране труда при работе с инструментом и приспособлениями   (утв. приказом Минтруда России от 17 августа 2015 года №552н)</w:t>
            </w:r>
          </w:p>
          <w:p w:rsidR="00AE5C3A" w:rsidRPr="00E459AC" w:rsidRDefault="00AE5C3A" w:rsidP="00AE5C3A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- </w:t>
            </w:r>
            <w:r w:rsidR="00917D78"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Инструкция по применению и испытанию средств защиты, используемых в электроустановках (утв. пр</w:t>
            </w:r>
            <w:r w:rsidR="00917D78"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и</w:t>
            </w:r>
            <w:r w:rsidR="00917D78"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lastRenderedPageBreak/>
              <w:t>казом Минэнерго России от 30 июня 2003 г. N 261</w:t>
            </w:r>
          </w:p>
          <w:p w:rsidR="00C16E76" w:rsidRPr="00E459AC" w:rsidRDefault="00C16E76" w:rsidP="00C16E76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Правила устройства электроустановок (ПУЭ). Изд. 7. Москва, 2009</w:t>
            </w:r>
          </w:p>
          <w:p w:rsidR="00945AF6" w:rsidRPr="00E459AC" w:rsidRDefault="00945AF6" w:rsidP="00C16E76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Правила по охране труда при работе на высоте. Приказ Министерства труда и социальной защиты РФ от 28.03.2014 № 155н</w:t>
            </w:r>
          </w:p>
          <w:p w:rsidR="00D00585" w:rsidRPr="00E459AC" w:rsidRDefault="001F2DB8" w:rsidP="001F2DB8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</w:rPr>
              <w:t>- Защита сетей 6-35 кВ от перенапряжений. Ф.Х. Х</w:t>
            </w:r>
            <w:r w:rsidRPr="00E459AC">
              <w:rPr>
                <w:rFonts w:ascii="Times New Roman" w:hAnsi="Times New Roman" w:cs="Times New Roman"/>
                <w:color w:val="000000" w:themeColor="text1"/>
              </w:rPr>
              <w:t>а</w:t>
            </w:r>
            <w:r w:rsidRPr="00E459AC">
              <w:rPr>
                <w:rFonts w:ascii="Times New Roman" w:hAnsi="Times New Roman" w:cs="Times New Roman"/>
                <w:color w:val="000000" w:themeColor="text1"/>
              </w:rPr>
              <w:t>лилов, СПб, 2015</w:t>
            </w:r>
          </w:p>
        </w:tc>
        <w:tc>
          <w:tcPr>
            <w:tcW w:w="1076" w:type="dxa"/>
          </w:tcPr>
          <w:p w:rsidR="00D00585" w:rsidRPr="00E459AC" w:rsidRDefault="00BF5B72" w:rsidP="003F4981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</w:rPr>
              <w:lastRenderedPageBreak/>
              <w:t>Задание 1</w:t>
            </w:r>
          </w:p>
        </w:tc>
      </w:tr>
      <w:tr w:rsidR="00E459AC" w:rsidRPr="00E459AC" w:rsidTr="002512CF">
        <w:tc>
          <w:tcPr>
            <w:tcW w:w="2460" w:type="dxa"/>
          </w:tcPr>
          <w:p w:rsidR="00087C58" w:rsidRPr="00E459AC" w:rsidRDefault="000854F0" w:rsidP="00087C58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lastRenderedPageBreak/>
              <w:t>Монтаж силовых трансформаторов, автотрансформаторов и реакторов</w:t>
            </w:r>
            <w:r w:rsidR="00087C58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, тран</w:t>
            </w:r>
            <w:r w:rsidR="00087C58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с</w:t>
            </w:r>
            <w:r w:rsidR="00087C58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форматоров напр</w:t>
            </w:r>
            <w:r w:rsidR="00087C58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я</w:t>
            </w:r>
            <w:r w:rsidR="00087C58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жения и тока</w:t>
            </w:r>
            <w:r w:rsidR="00087C58" w:rsidRPr="00E459AC">
              <w:rPr>
                <w:color w:val="000000" w:themeColor="text1"/>
                <w:sz w:val="23"/>
                <w:szCs w:val="23"/>
              </w:rPr>
              <w:t xml:space="preserve"> </w:t>
            </w:r>
          </w:p>
          <w:p w:rsidR="00B817B7" w:rsidRPr="00E459AC" w:rsidRDefault="00B817B7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B817B7" w:rsidRPr="00E459AC" w:rsidRDefault="00B817B7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D00585" w:rsidRPr="00E459AC" w:rsidRDefault="00D00585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</w:tc>
        <w:tc>
          <w:tcPr>
            <w:tcW w:w="5808" w:type="dxa"/>
          </w:tcPr>
          <w:p w:rsidR="00D00585" w:rsidRPr="00E459AC" w:rsidRDefault="00D00585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Выполнение задания в соответствии с: </w:t>
            </w:r>
          </w:p>
          <w:p w:rsidR="00C16E76" w:rsidRPr="00E459AC" w:rsidRDefault="00C16E76" w:rsidP="00C16E76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Правила устройства электроустановок (ПУЭ). Изд. 7. Москва, 2009</w:t>
            </w:r>
          </w:p>
          <w:p w:rsidR="00425839" w:rsidRPr="00E459AC" w:rsidRDefault="00425839" w:rsidP="00425839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 xml:space="preserve"> - СТО 56947007-29.080.20.088-2011. Типовые технич</w:t>
            </w: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е</w:t>
            </w: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ские требования к высоковольтным вводам классов напряжения 10-750 кВ</w:t>
            </w:r>
          </w:p>
          <w:p w:rsidR="0059397E" w:rsidRPr="00E459AC" w:rsidRDefault="0059397E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– СТО 34.01-3.1-001-2016.  Комплектные трансформ</w:t>
            </w: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а</w:t>
            </w: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торные подстанции 6-20/0,4кВ. Общие технические тр</w:t>
            </w: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е</w:t>
            </w: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бования</w:t>
            </w:r>
          </w:p>
          <w:p w:rsidR="00402F7C" w:rsidRPr="00E459AC" w:rsidRDefault="00402F7C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Правила технической эксплуатации электроустановок потребителей. Приказ Министерства энергетики РФ от 13.01.2003 № 6</w:t>
            </w:r>
          </w:p>
          <w:p w:rsidR="00945AF6" w:rsidRPr="00E459AC" w:rsidRDefault="00945AF6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Правила по охране труда при работе на высоте. Приказ Министерства труда и социальной защиты РФ от 28.03.2014 № 155н</w:t>
            </w:r>
          </w:p>
          <w:p w:rsidR="0059397E" w:rsidRPr="00E459AC" w:rsidRDefault="0059397E" w:rsidP="0059397E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– </w:t>
            </w:r>
            <w:r w:rsidR="00917D78" w:rsidRPr="00E459AC">
              <w:rPr>
                <w:rFonts w:ascii="Times New Roman" w:hAnsi="Times New Roman" w:cs="Times New Roman"/>
                <w:color w:val="000000" w:themeColor="text1"/>
                <w:spacing w:val="-4"/>
              </w:rPr>
              <w:t>Правила по охране труда при работе с инструментом и приспособлениями   (утв. приказом Минтруда России от 17 августа 2015 года №552н)</w:t>
            </w:r>
          </w:p>
          <w:p w:rsidR="0059397E" w:rsidRPr="00E459AC" w:rsidRDefault="0059397E" w:rsidP="0059397E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- </w:t>
            </w:r>
            <w:r w:rsidR="00917D78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Инструкция по применению и испытанию средств защиты, используемых в электроустановках (утв. пр</w:t>
            </w:r>
            <w:r w:rsidR="00917D78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и</w:t>
            </w:r>
            <w:r w:rsidR="00917D78"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казом Минэнерго России от 30 июня 2003 г. N 261</w:t>
            </w:r>
          </w:p>
          <w:p w:rsidR="0059397E" w:rsidRPr="00E459AC" w:rsidRDefault="0059397E" w:rsidP="0059397E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– СТО 34.01-3.1-001-2016.  Комплектные трансформ</w:t>
            </w: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а</w:t>
            </w: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торные подстанции 6-20/0,4кВ. Общие технические тр</w:t>
            </w: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е</w:t>
            </w: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бования</w:t>
            </w:r>
          </w:p>
          <w:p w:rsidR="00C16E76" w:rsidRPr="00E459AC" w:rsidRDefault="00C16E76" w:rsidP="0059397E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- СТО 34.01-3.2-010-2017. Устройства регулирования напряжения трансформатора под нагрузкой (РПН). О</w:t>
            </w: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б</w:t>
            </w: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 xml:space="preserve">щие технические требования (утв. распоряжением ПАО «Россети» от 28.02.2017 № 93р) </w:t>
            </w:r>
          </w:p>
          <w:p w:rsidR="0059397E" w:rsidRPr="00E459AC" w:rsidRDefault="0059397E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 xml:space="preserve">- </w:t>
            </w:r>
            <w:r w:rsidR="00917D78"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Приказ Минздравсоцразвития России от 04.05.2012 N 477н "Об утверждении перечня состояний, при которых оказывается первая помощь, и перечня мероприятий по оказанию первой помощи" (Зарегистрировано в Минюсте Рос-сии 16.05.2012 N 24183)</w:t>
            </w:r>
          </w:p>
          <w:p w:rsidR="00272135" w:rsidRPr="00E459AC" w:rsidRDefault="00272135" w:rsidP="00272135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</w:rPr>
              <w:t>- Правила пожарной безопасности в Российской фед</w:t>
            </w:r>
            <w:r w:rsidRPr="00E459AC">
              <w:rPr>
                <w:rFonts w:ascii="Times New Roman" w:hAnsi="Times New Roman" w:cs="Times New Roman"/>
                <w:color w:val="000000" w:themeColor="text1"/>
              </w:rPr>
              <w:t>е</w:t>
            </w:r>
            <w:r w:rsidRPr="00E459AC">
              <w:rPr>
                <w:rFonts w:ascii="Times New Roman" w:hAnsi="Times New Roman" w:cs="Times New Roman"/>
                <w:color w:val="000000" w:themeColor="text1"/>
              </w:rPr>
              <w:t>рации.  Москва, 2015</w:t>
            </w:r>
          </w:p>
          <w:p w:rsidR="00D00585" w:rsidRPr="00E459AC" w:rsidRDefault="00D00585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– Правилами по охране труда при эксплуатации электр</w:t>
            </w: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о</w:t>
            </w: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 xml:space="preserve">установок (утв. приказом Минтруда </w:t>
            </w:r>
            <w:r w:rsidR="00475AD6"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 xml:space="preserve">и соцзащиты РФ </w:t>
            </w: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от 24.07.2013 № 328н)</w:t>
            </w:r>
          </w:p>
        </w:tc>
        <w:tc>
          <w:tcPr>
            <w:tcW w:w="1076" w:type="dxa"/>
          </w:tcPr>
          <w:p w:rsidR="00D00585" w:rsidRPr="00E459AC" w:rsidRDefault="00C301F1" w:rsidP="003F4981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</w:rPr>
              <w:t>Задание 3</w:t>
            </w:r>
          </w:p>
        </w:tc>
      </w:tr>
      <w:tr w:rsidR="00E459AC" w:rsidRPr="00E459AC" w:rsidTr="002512CF">
        <w:tc>
          <w:tcPr>
            <w:tcW w:w="2460" w:type="dxa"/>
          </w:tcPr>
          <w:p w:rsidR="00D00585" w:rsidRPr="00E459AC" w:rsidRDefault="006B1C5E" w:rsidP="008A4661">
            <w:pPr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Монтаж и ревизия сложного оборудов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а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ния</w:t>
            </w:r>
          </w:p>
        </w:tc>
        <w:tc>
          <w:tcPr>
            <w:tcW w:w="5808" w:type="dxa"/>
          </w:tcPr>
          <w:p w:rsidR="00D00585" w:rsidRPr="00E459AC" w:rsidRDefault="00D00585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Выполнение задания в соответствии с: </w:t>
            </w:r>
          </w:p>
          <w:p w:rsidR="00D00585" w:rsidRPr="00E459AC" w:rsidRDefault="00D00585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– Правилами по охране труда при эксплуатации электр</w:t>
            </w: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о</w:t>
            </w: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 xml:space="preserve">установок (утв. приказом Минтруда </w:t>
            </w:r>
            <w:r w:rsidR="00475AD6"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 xml:space="preserve">и соцзащиты РФ </w:t>
            </w: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от 24.07.2013 № 328н)</w:t>
            </w:r>
          </w:p>
          <w:p w:rsidR="00C16E76" w:rsidRPr="00E459AC" w:rsidRDefault="00C16E76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Правила устройства электроустановок (ПУЭ). Изд. 7. Москва, 2009</w:t>
            </w:r>
          </w:p>
          <w:p w:rsidR="00945AF6" w:rsidRPr="00E459AC" w:rsidRDefault="00402F7C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lastRenderedPageBreak/>
              <w:t>- Правила технической эксплуатации электроустановок потребителей</w:t>
            </w:r>
            <w:r w:rsidR="00945AF6"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. Приказ Министер</w:t>
            </w: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тва энергетики РФ от 13.01.2003 № 6</w:t>
            </w:r>
          </w:p>
          <w:p w:rsidR="00D318E8" w:rsidRPr="00E459AC" w:rsidRDefault="00D318E8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 xml:space="preserve">- </w:t>
            </w:r>
            <w:r w:rsidR="00917D78" w:rsidRPr="00E459AC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</w:rPr>
              <w:t>Правила по охране труда при работе с инструментом и приспособлениями   (утв. приказом Минтруда России от 17 августа 2015 года №552н)</w:t>
            </w:r>
          </w:p>
          <w:p w:rsidR="00233EE9" w:rsidRPr="00E459AC" w:rsidRDefault="00233EE9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- </w:t>
            </w:r>
            <w:r w:rsidR="00917D78"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Инструкция по применению и испытанию средств защиты, используемых в электроустановках (утв. пр</w:t>
            </w:r>
            <w:r w:rsidR="00917D78"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и</w:t>
            </w:r>
            <w:r w:rsidR="00917D78"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казом Минэнерго России от 30 июня 2003 г. N 261</w:t>
            </w:r>
          </w:p>
          <w:p w:rsidR="00402F7C" w:rsidRPr="00E459AC" w:rsidRDefault="00402F7C" w:rsidP="00D00585">
            <w:pPr>
              <w:pStyle w:val="aff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Правила по охране труда при работе на высоте. Приказ Министерства труда и социальной защиты РФ от 28.03.2014 № 155н</w:t>
            </w:r>
          </w:p>
          <w:p w:rsidR="00272135" w:rsidRPr="00E459AC" w:rsidRDefault="00272135" w:rsidP="007E5549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</w:rPr>
              <w:t>- Правила пожарной безопасности в Российской фед</w:t>
            </w:r>
            <w:r w:rsidRPr="00E459AC">
              <w:rPr>
                <w:rFonts w:ascii="Times New Roman" w:hAnsi="Times New Roman" w:cs="Times New Roman"/>
                <w:color w:val="000000" w:themeColor="text1"/>
              </w:rPr>
              <w:t>е</w:t>
            </w:r>
            <w:r w:rsidRPr="00E459AC">
              <w:rPr>
                <w:rFonts w:ascii="Times New Roman" w:hAnsi="Times New Roman" w:cs="Times New Roman"/>
                <w:color w:val="000000" w:themeColor="text1"/>
              </w:rPr>
              <w:t>рации.  Москва, 2015</w:t>
            </w:r>
          </w:p>
        </w:tc>
        <w:tc>
          <w:tcPr>
            <w:tcW w:w="1076" w:type="dxa"/>
          </w:tcPr>
          <w:p w:rsidR="00D00585" w:rsidRPr="00E459AC" w:rsidRDefault="00CC21D7" w:rsidP="003F4981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hAnsi="Times New Roman" w:cs="Times New Roman"/>
                <w:color w:val="000000" w:themeColor="text1"/>
              </w:rPr>
              <w:lastRenderedPageBreak/>
              <w:t>Задание 2</w:t>
            </w:r>
          </w:p>
        </w:tc>
      </w:tr>
    </w:tbl>
    <w:p w:rsidR="00402F7C" w:rsidRPr="00E459AC" w:rsidRDefault="00402F7C" w:rsidP="002D781F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0"/>
        </w:rPr>
      </w:pPr>
      <w:bookmarkStart w:id="3" w:name="bookmark3"/>
    </w:p>
    <w:p w:rsidR="002D781F" w:rsidRPr="00E459AC" w:rsidRDefault="002D781F" w:rsidP="003F4981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7.</w:t>
      </w:r>
      <w:r w:rsidR="003F4981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Материально-техническое обеспечение оценочных мероприятий:</w:t>
      </w:r>
    </w:p>
    <w:p w:rsidR="002D781F" w:rsidRPr="00E459AC" w:rsidRDefault="002D781F" w:rsidP="003F4981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а)</w:t>
      </w:r>
      <w:r w:rsidR="003F4981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материально-технические ресурсы для обеспечения теоретического этапа</w:t>
      </w:r>
      <w:r w:rsidR="003F4981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офессионального экзамена:</w:t>
      </w:r>
    </w:p>
    <w:p w:rsidR="003F4981" w:rsidRPr="00E459AC" w:rsidRDefault="003F4981" w:rsidP="003F4981">
      <w:pPr>
        <w:pStyle w:val="51"/>
        <w:shd w:val="clear" w:color="auto" w:fill="auto"/>
        <w:tabs>
          <w:tab w:val="left" w:pos="289"/>
        </w:tabs>
        <w:spacing w:line="240" w:lineRule="auto"/>
        <w:ind w:firstLine="709"/>
        <w:jc w:val="both"/>
        <w:rPr>
          <w:color w:val="000000" w:themeColor="text1"/>
          <w:sz w:val="28"/>
          <w:szCs w:val="24"/>
        </w:rPr>
      </w:pPr>
      <w:r w:rsidRPr="00E459AC">
        <w:rPr>
          <w:color w:val="000000" w:themeColor="text1"/>
          <w:sz w:val="28"/>
          <w:szCs w:val="24"/>
        </w:rPr>
        <w:t>1. Экзаменационная аудитория, оборудованная не менее чем двумя учебными столами и стульями.</w:t>
      </w:r>
    </w:p>
    <w:p w:rsidR="003F4981" w:rsidRPr="00E459AC" w:rsidRDefault="003F4981" w:rsidP="003F4981">
      <w:pPr>
        <w:pStyle w:val="51"/>
        <w:shd w:val="clear" w:color="auto" w:fill="auto"/>
        <w:tabs>
          <w:tab w:val="left" w:pos="289"/>
        </w:tabs>
        <w:spacing w:line="240" w:lineRule="auto"/>
        <w:ind w:firstLine="709"/>
        <w:jc w:val="both"/>
        <w:rPr>
          <w:color w:val="000000" w:themeColor="text1"/>
          <w:sz w:val="28"/>
          <w:szCs w:val="24"/>
        </w:rPr>
      </w:pPr>
      <w:r w:rsidRPr="00E459AC">
        <w:rPr>
          <w:color w:val="000000" w:themeColor="text1"/>
          <w:sz w:val="28"/>
          <w:szCs w:val="24"/>
        </w:rPr>
        <w:t>2. Компьютеры, с установленным программным обеспечением, для прохож</w:t>
      </w:r>
      <w:r w:rsidRPr="00E459AC">
        <w:rPr>
          <w:color w:val="000000" w:themeColor="text1"/>
          <w:sz w:val="28"/>
          <w:szCs w:val="24"/>
        </w:rPr>
        <w:softHyphen/>
        <w:t>дения тестирования.</w:t>
      </w:r>
    </w:p>
    <w:p w:rsidR="003F4981" w:rsidRPr="00E459AC" w:rsidRDefault="003F4981" w:rsidP="003F4981">
      <w:pPr>
        <w:pStyle w:val="51"/>
        <w:shd w:val="clear" w:color="auto" w:fill="auto"/>
        <w:tabs>
          <w:tab w:val="left" w:pos="289"/>
        </w:tabs>
        <w:spacing w:line="240" w:lineRule="auto"/>
        <w:ind w:firstLine="709"/>
        <w:jc w:val="both"/>
        <w:rPr>
          <w:color w:val="000000" w:themeColor="text1"/>
          <w:sz w:val="28"/>
          <w:szCs w:val="24"/>
        </w:rPr>
      </w:pPr>
      <w:r w:rsidRPr="00E459AC">
        <w:rPr>
          <w:color w:val="000000" w:themeColor="text1"/>
          <w:sz w:val="28"/>
          <w:szCs w:val="24"/>
        </w:rPr>
        <w:t>3. Проектор</w:t>
      </w:r>
    </w:p>
    <w:p w:rsidR="003F4981" w:rsidRPr="00E459AC" w:rsidRDefault="003F4981" w:rsidP="003F4981">
      <w:pPr>
        <w:pStyle w:val="51"/>
        <w:shd w:val="clear" w:color="auto" w:fill="auto"/>
        <w:tabs>
          <w:tab w:val="left" w:pos="289"/>
        </w:tabs>
        <w:spacing w:line="240" w:lineRule="auto"/>
        <w:ind w:firstLine="709"/>
        <w:jc w:val="both"/>
        <w:rPr>
          <w:color w:val="000000" w:themeColor="text1"/>
          <w:sz w:val="28"/>
          <w:szCs w:val="24"/>
        </w:rPr>
      </w:pPr>
      <w:r w:rsidRPr="00E459AC">
        <w:rPr>
          <w:color w:val="000000" w:themeColor="text1"/>
          <w:sz w:val="28"/>
          <w:szCs w:val="24"/>
        </w:rPr>
        <w:t>4.</w:t>
      </w:r>
      <w:r w:rsidRPr="00E459AC">
        <w:rPr>
          <w:color w:val="000000" w:themeColor="text1"/>
          <w:sz w:val="31"/>
        </w:rPr>
        <w:t> </w:t>
      </w:r>
      <w:r w:rsidRPr="00E459AC">
        <w:rPr>
          <w:color w:val="000000" w:themeColor="text1"/>
          <w:sz w:val="28"/>
          <w:szCs w:val="24"/>
        </w:rPr>
        <w:t>Экран</w:t>
      </w:r>
    </w:p>
    <w:p w:rsidR="003F4981" w:rsidRPr="00E459AC" w:rsidRDefault="003F4981" w:rsidP="003F4981">
      <w:pPr>
        <w:pStyle w:val="51"/>
        <w:shd w:val="clear" w:color="auto" w:fill="auto"/>
        <w:tabs>
          <w:tab w:val="left" w:pos="289"/>
        </w:tabs>
        <w:spacing w:line="240" w:lineRule="auto"/>
        <w:ind w:firstLine="709"/>
        <w:jc w:val="both"/>
        <w:rPr>
          <w:color w:val="000000" w:themeColor="text1"/>
          <w:sz w:val="28"/>
          <w:szCs w:val="24"/>
        </w:rPr>
      </w:pPr>
      <w:r w:rsidRPr="00E459AC">
        <w:rPr>
          <w:color w:val="000000" w:themeColor="text1"/>
          <w:sz w:val="28"/>
          <w:szCs w:val="24"/>
        </w:rPr>
        <w:t>5. Принтер</w:t>
      </w:r>
    </w:p>
    <w:p w:rsidR="003F4981" w:rsidRPr="00E459AC" w:rsidRDefault="003F4981" w:rsidP="003F4981">
      <w:pPr>
        <w:pStyle w:val="51"/>
        <w:shd w:val="clear" w:color="auto" w:fill="auto"/>
        <w:tabs>
          <w:tab w:val="left" w:pos="289"/>
        </w:tabs>
        <w:spacing w:line="240" w:lineRule="auto"/>
        <w:ind w:firstLine="709"/>
        <w:jc w:val="both"/>
        <w:rPr>
          <w:color w:val="000000" w:themeColor="text1"/>
          <w:sz w:val="28"/>
          <w:szCs w:val="24"/>
        </w:rPr>
      </w:pPr>
      <w:r w:rsidRPr="00E459AC">
        <w:rPr>
          <w:color w:val="000000" w:themeColor="text1"/>
          <w:sz w:val="28"/>
          <w:szCs w:val="24"/>
        </w:rPr>
        <w:t>6. Канцелярские принадлежности, бумага.</w:t>
      </w:r>
    </w:p>
    <w:p w:rsidR="002D781F" w:rsidRPr="00E459AC" w:rsidRDefault="002D781F" w:rsidP="002D781F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BF27C7" w:rsidRPr="00E459AC" w:rsidRDefault="002D781F" w:rsidP="00945AF6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б)</w:t>
      </w:r>
      <w:r w:rsidR="00952B75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материально-технические ресурсы для обеспечения практического этапа</w:t>
      </w:r>
      <w:r w:rsidR="003F4981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офессионального экзамена: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1. Экзаменационная аудитория или специально-оборудованная закрытая площадка, площадью не менее 50 м2, оборудованная не менее чем двумя учебными столами и стульями. 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2. Средства защиты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Руковицы х/б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Перчатки диэлектрические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Накладка изолирующая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Защитная каска 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Указатель напряжения до 1000 В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Переносное заземление 0,4 кВ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Защитные щитки или очки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Изолированный инструмент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Верёвочное ограждение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Аптечка первой медицинской помощи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Переносные стойки для крепления ограждения рабочего места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Плакаты и знаки безопасности (переносные)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3.Приборы, инструменты и приспособления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Ключи гаечные 7-30 мм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lastRenderedPageBreak/>
        <w:t>Гаечный ключ разводной  46 мм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Отвертка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Пассатижи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Молоток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Напильники (разные)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Монтерский нож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Пробойники разные с опорной доской для изготовления прокладок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Мегаомметр 500 В, 2500 В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Привязь страховочная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Индивидуальный сигнализатор напряжения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Набор гаечных ключей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Замок навесной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Прибор Ф4103 (аналог)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Переносные заземления 10 кВ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Прибор для проверки работоспособности УВН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Штанга для наложения заземления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Электродвигатель 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Устройство для ввертывания вертикальных электродов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Прибор МС-08.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4.Материалы и запасные части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Ветошь обтирочная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Смазка ЦИАТИМ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Изолента ПВХ</w:t>
      </w:r>
    </w:p>
    <w:p w:rsidR="00DC5C4A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Электродвигатель </w:t>
      </w:r>
    </w:p>
    <w:p w:rsidR="008D353C" w:rsidRPr="00E459AC" w:rsidRDefault="00DC5C4A" w:rsidP="00DC5C4A">
      <w:pPr>
        <w:pStyle w:val="6"/>
        <w:keepNext w:val="0"/>
        <w:keepLines w:val="0"/>
        <w:tabs>
          <w:tab w:val="left" w:pos="817"/>
        </w:tabs>
        <w:spacing w:before="0"/>
        <w:ind w:firstLine="426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i w:val="0"/>
          <w:color w:val="000000" w:themeColor="text1"/>
          <w:sz w:val="28"/>
        </w:rPr>
        <w:t>Щетка металлическая (бумага наждачная)</w:t>
      </w:r>
    </w:p>
    <w:p w:rsidR="00DC5C4A" w:rsidRPr="00E459AC" w:rsidRDefault="00DC5C4A" w:rsidP="00DC5C4A">
      <w:pPr>
        <w:rPr>
          <w:color w:val="000000" w:themeColor="text1"/>
        </w:rPr>
      </w:pPr>
    </w:p>
    <w:p w:rsidR="002D781F" w:rsidRPr="00E459AC" w:rsidRDefault="002D781F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8. Кадровое обеспечение оценочных мероприятий:</w:t>
      </w:r>
    </w:p>
    <w:p w:rsidR="008E7EB2" w:rsidRPr="00E459AC" w:rsidRDefault="008E7EB2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8E7EB2" w:rsidRPr="00E459AC" w:rsidRDefault="008E7EB2" w:rsidP="008E7EB2">
      <w:pPr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1) Требования к образованию: Высшее профессиональное образование</w:t>
      </w:r>
    </w:p>
    <w:p w:rsidR="002D781F" w:rsidRPr="00E459AC" w:rsidRDefault="008E7EB2" w:rsidP="00825958">
      <w:pPr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) Требования к опыту работы: не менее 5 лет в должности инжен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е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а-электрика, техника-электрика и (или) выполнения работ (услуг) по виду профессиональной де</w:t>
      </w:r>
      <w:r w:rsidR="00825958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ятельности в области обеспечения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25958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монтажа, 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бслуж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и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ания и ремонта оборудова</w:t>
      </w:r>
      <w:r w:rsidR="00825958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ия подстанций и распределительных устройств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, содержащему оцениваемую квалификацию, но не ниже уровня оцениваемой квалификации.</w:t>
      </w:r>
    </w:p>
    <w:p w:rsidR="002D781F" w:rsidRPr="00E459AC" w:rsidRDefault="004A71F7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3) </w:t>
      </w:r>
      <w:r w:rsidR="001B63BE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Требования к знаниям и умениям членов комиссии по оценке кв</w:t>
      </w:r>
      <w:r w:rsidR="001B63BE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а</w:t>
      </w:r>
      <w:r w:rsidR="001B63BE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лификации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: </w:t>
      </w:r>
    </w:p>
    <w:p w:rsidR="002D781F" w:rsidRPr="00E459AC" w:rsidRDefault="001B63BE" w:rsidP="004A71F7">
      <w:pPr>
        <w:pStyle w:val="ac"/>
        <w:widowControl w:val="0"/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а) знания</w:t>
      </w:r>
      <w:r w:rsidR="00BD483C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:</w:t>
      </w:r>
    </w:p>
    <w:p w:rsidR="002D781F" w:rsidRPr="00E459AC" w:rsidRDefault="007B2A09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 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НПА в области независимой оценки квалификации и особенности их применения при проведении профессионального экзамена; </w:t>
      </w:r>
    </w:p>
    <w:p w:rsidR="002D781F" w:rsidRPr="00E459AC" w:rsidRDefault="007B2A09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 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нормативные правовые акты, регулирующие вид профессиональной деятельности и проверяемую квалификацию; </w:t>
      </w:r>
    </w:p>
    <w:p w:rsidR="002D781F" w:rsidRPr="00E459AC" w:rsidRDefault="007B2A09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 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методы оценки квалификации, определенные утвержденным Советом оценочным средством (оценочными средствами); </w:t>
      </w:r>
    </w:p>
    <w:p w:rsidR="002D781F" w:rsidRPr="00E459AC" w:rsidRDefault="007B2A09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lastRenderedPageBreak/>
        <w:t>– 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требования и порядок проведения теоретической и практической ч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а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ти профессионального экзамена и документирования результатов оценки;</w:t>
      </w:r>
    </w:p>
    <w:p w:rsidR="002D781F" w:rsidRPr="00E459AC" w:rsidRDefault="007B2A09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 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орядок работы с персональными данными и информацией огран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и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ченного использования (доступа); </w:t>
      </w:r>
    </w:p>
    <w:p w:rsidR="002D781F" w:rsidRPr="00E459AC" w:rsidRDefault="002D781F" w:rsidP="004A71F7">
      <w:pPr>
        <w:pStyle w:val="ac"/>
        <w:widowControl w:val="0"/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б) умени</w:t>
      </w:r>
      <w:r w:rsidR="001B63BE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я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</w:p>
    <w:p w:rsidR="002D781F" w:rsidRPr="00E459AC" w:rsidRDefault="007B2A09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 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применять оценочные средства; </w:t>
      </w:r>
    </w:p>
    <w:p w:rsidR="002D781F" w:rsidRPr="00E459AC" w:rsidRDefault="007B2A09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 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анализировать полученную при проведении профессионального э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к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замена информацию, проводить экспертизу документов и материалов; </w:t>
      </w:r>
    </w:p>
    <w:p w:rsidR="002D781F" w:rsidRPr="00E459AC" w:rsidRDefault="007B2A09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 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оводить осмотр и экспертизу объектов, используемых при пров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е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дении профессионального экзамена; </w:t>
      </w:r>
    </w:p>
    <w:p w:rsidR="002D781F" w:rsidRPr="00E459AC" w:rsidRDefault="007B2A09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 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проводить наблюдение за ходом профессионального экзамена; </w:t>
      </w:r>
    </w:p>
    <w:p w:rsidR="002D781F" w:rsidRPr="00E459AC" w:rsidRDefault="007B2A09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 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принимать экспертные решения по оценке квалификации на основе критериев оценки, содержащихся в оценочных средствах; </w:t>
      </w:r>
    </w:p>
    <w:p w:rsidR="002D781F" w:rsidRPr="00E459AC" w:rsidRDefault="007B2A09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 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формулировать, обосновывать и документировать результаты пр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фессионального экзамена; </w:t>
      </w:r>
    </w:p>
    <w:p w:rsidR="002D781F" w:rsidRPr="00E459AC" w:rsidRDefault="007B2A09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 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использовать информационно-коммуникационные технологии и пр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граммно-технические средства, необходимые для подготовки и оформления экспертной документации</w:t>
      </w:r>
    </w:p>
    <w:p w:rsidR="002D781F" w:rsidRPr="00E459AC" w:rsidRDefault="004A71F7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4) 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Наличие подтверждения квалификации экспертов со стороны Совета по профессиональным </w:t>
      </w:r>
      <w:r w:rsidR="00746489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квалификациям в ЖКХ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по установленной форме.</w:t>
      </w:r>
    </w:p>
    <w:p w:rsidR="002D781F" w:rsidRPr="00E459AC" w:rsidRDefault="004A71F7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5) 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тсутствие ситуации конфликта интереса в отношении конкретных соискателей.</w:t>
      </w:r>
    </w:p>
    <w:p w:rsidR="00CA5B38" w:rsidRPr="00E459AC" w:rsidRDefault="00CA5B38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2D781F" w:rsidRPr="00E459AC" w:rsidRDefault="002D781F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9.</w:t>
      </w:r>
      <w:r w:rsidR="004A71F7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Требования безопасности к проведению оценочных мероприятий (при</w:t>
      </w:r>
      <w:r w:rsidR="004A71F7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необходимости): </w:t>
      </w:r>
    </w:p>
    <w:p w:rsidR="002D781F" w:rsidRPr="00E459AC" w:rsidRDefault="002D781F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оведение обязательного вводного инструктажа по охране труда и инструктажа по работе с программой электронного тестирования.</w:t>
      </w:r>
    </w:p>
    <w:p w:rsidR="002D781F" w:rsidRDefault="002D781F" w:rsidP="004A71F7">
      <w:pPr>
        <w:ind w:firstLine="709"/>
        <w:jc w:val="both"/>
        <w:rPr>
          <w:rFonts w:ascii="Times New Roman" w:hAnsi="Times New Roman" w:cs="Times New Roman"/>
          <w:color w:val="000000" w:themeColor="text1"/>
        </w:rPr>
      </w:pPr>
    </w:p>
    <w:p w:rsidR="009505AD" w:rsidRDefault="009505AD" w:rsidP="004A71F7">
      <w:pPr>
        <w:ind w:firstLine="709"/>
        <w:jc w:val="both"/>
        <w:rPr>
          <w:rFonts w:ascii="Times New Roman" w:hAnsi="Times New Roman" w:cs="Times New Roman"/>
          <w:color w:val="000000" w:themeColor="text1"/>
        </w:rPr>
      </w:pPr>
    </w:p>
    <w:p w:rsidR="009505AD" w:rsidRDefault="009505AD" w:rsidP="004A71F7">
      <w:pPr>
        <w:ind w:firstLine="709"/>
        <w:jc w:val="both"/>
        <w:rPr>
          <w:rFonts w:ascii="Times New Roman" w:hAnsi="Times New Roman" w:cs="Times New Roman"/>
          <w:color w:val="000000" w:themeColor="text1"/>
        </w:rPr>
      </w:pPr>
    </w:p>
    <w:p w:rsidR="009505AD" w:rsidRDefault="009505AD" w:rsidP="004A71F7">
      <w:pPr>
        <w:ind w:firstLine="709"/>
        <w:jc w:val="both"/>
        <w:rPr>
          <w:rFonts w:ascii="Times New Roman" w:hAnsi="Times New Roman" w:cs="Times New Roman"/>
          <w:color w:val="000000" w:themeColor="text1"/>
        </w:rPr>
      </w:pPr>
    </w:p>
    <w:p w:rsidR="009505AD" w:rsidRDefault="009505AD" w:rsidP="004A71F7">
      <w:pPr>
        <w:ind w:firstLine="709"/>
        <w:jc w:val="both"/>
        <w:rPr>
          <w:rFonts w:ascii="Times New Roman" w:hAnsi="Times New Roman" w:cs="Times New Roman"/>
          <w:color w:val="000000" w:themeColor="text1"/>
        </w:rPr>
      </w:pPr>
    </w:p>
    <w:p w:rsidR="009505AD" w:rsidRDefault="009505AD" w:rsidP="004A71F7">
      <w:pPr>
        <w:ind w:firstLine="709"/>
        <w:jc w:val="both"/>
        <w:rPr>
          <w:rFonts w:ascii="Times New Roman" w:hAnsi="Times New Roman" w:cs="Times New Roman"/>
          <w:color w:val="000000" w:themeColor="text1"/>
        </w:rPr>
      </w:pPr>
    </w:p>
    <w:p w:rsidR="009505AD" w:rsidRDefault="009505AD" w:rsidP="004A71F7">
      <w:pPr>
        <w:ind w:firstLine="709"/>
        <w:jc w:val="both"/>
        <w:rPr>
          <w:rFonts w:ascii="Times New Roman" w:hAnsi="Times New Roman" w:cs="Times New Roman"/>
          <w:color w:val="000000" w:themeColor="text1"/>
        </w:rPr>
      </w:pPr>
    </w:p>
    <w:p w:rsidR="009505AD" w:rsidRDefault="009505AD" w:rsidP="004A71F7">
      <w:pPr>
        <w:ind w:firstLine="709"/>
        <w:jc w:val="both"/>
        <w:rPr>
          <w:rFonts w:ascii="Times New Roman" w:hAnsi="Times New Roman" w:cs="Times New Roman"/>
          <w:color w:val="000000" w:themeColor="text1"/>
        </w:rPr>
      </w:pPr>
    </w:p>
    <w:p w:rsidR="009505AD" w:rsidRDefault="009505AD" w:rsidP="004A71F7">
      <w:pPr>
        <w:ind w:firstLine="709"/>
        <w:jc w:val="both"/>
        <w:rPr>
          <w:rFonts w:ascii="Times New Roman" w:hAnsi="Times New Roman" w:cs="Times New Roman"/>
          <w:color w:val="000000" w:themeColor="text1"/>
        </w:rPr>
      </w:pPr>
    </w:p>
    <w:p w:rsidR="009505AD" w:rsidRPr="00E459AC" w:rsidRDefault="009505AD" w:rsidP="004A71F7">
      <w:pPr>
        <w:ind w:firstLine="709"/>
        <w:jc w:val="both"/>
        <w:rPr>
          <w:rFonts w:ascii="Times New Roman" w:hAnsi="Times New Roman" w:cs="Times New Roman"/>
          <w:color w:val="000000" w:themeColor="text1"/>
        </w:rPr>
      </w:pPr>
    </w:p>
    <w:p w:rsidR="002D781F" w:rsidRPr="00E459AC" w:rsidRDefault="009505AD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bookmarkStart w:id="4" w:name="bookmark5"/>
      <w:bookmarkEnd w:id="3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1</w:t>
      </w:r>
      <w:r w:rsidR="002D781F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0. Задания для теоретического этапа профессионального экзамена: </w:t>
      </w:r>
    </w:p>
    <w:p w:rsidR="009436F5" w:rsidRPr="00E459AC" w:rsidRDefault="009436F5" w:rsidP="004A71F7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bookmarkEnd w:id="4"/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1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E459AC" w:rsidRDefault="00F73B80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ОТКРЫТОЕ РАСПРЕДЕЛИТЕЛЬНОЕ УСТРОЙСТВО (ОРУ) - РУ?</w:t>
      </w:r>
    </w:p>
    <w:p w:rsidR="007F0E4B" w:rsidRPr="00E459AC" w:rsidRDefault="00953EAF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. </w:t>
      </w:r>
      <w:r w:rsidR="007F0E4B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все или основное оборудование которо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го</w:t>
      </w:r>
      <w:r w:rsidR="007F0E4B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сположено на открытом воздухе 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2. все оборудование</w:t>
      </w:r>
      <w:r w:rsidR="00754FD9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торо</w:t>
      </w:r>
      <w:r w:rsidR="00754FD9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сположено на открытом воздухе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3. основное оборудование которо</w:t>
      </w:r>
      <w:r w:rsidR="00953EAF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го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сположено на открытом воздухе</w:t>
      </w:r>
    </w:p>
    <w:p w:rsidR="007F0E4B" w:rsidRPr="00E459AC" w:rsidRDefault="007F0E4B" w:rsidP="00475AD6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4. все или основное оборудование которо</w:t>
      </w:r>
      <w:r w:rsidR="00953EAF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го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сположено на открытом и закрытом воздухе</w:t>
      </w:r>
    </w:p>
    <w:p w:rsidR="009436F5" w:rsidRPr="00E459AC" w:rsidRDefault="009436F5" w:rsidP="00475AD6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2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E459AC" w:rsidRDefault="00F73B80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ЗАКРЫТОЕ РАСПРЕДЕЛИТЕЛЬНОЕ УСТРОЙСТВО (ЗРУ) - РУ?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1. оборудование которо</w:t>
      </w:r>
      <w:r w:rsidR="00953EAF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го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сположено на открытом воздухе и пом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щении</w:t>
      </w:r>
    </w:p>
    <w:p w:rsidR="007F0E4B" w:rsidRPr="00E459AC" w:rsidRDefault="00BF27C7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2.</w:t>
      </w:r>
      <w:r w:rsidR="007F0E4B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орудование которо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го</w:t>
      </w:r>
      <w:r w:rsidR="007F0E4B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сположено в помещении 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3. часть оборудования которо</w:t>
      </w:r>
      <w:r w:rsidR="00BF27C7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го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сположено в помещении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4. все или основное оборудование которо</w:t>
      </w:r>
      <w:r w:rsidR="00BF27C7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го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сположено на открытом и закрытом воздухе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3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E459AC" w:rsidRDefault="00F73B80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 ТЕРРИТОРИИ ПС СЛЕДУЕТ ОГРАЖДАТЬ ОРУ И СИЛОВЫЕ ТРАНСФОРМАТОРЫ ВНУТРЕННИМ ЗАБОРОМ ВЫСОТОЙ?  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1. 1,5 м</w:t>
      </w:r>
    </w:p>
    <w:p w:rsidR="007F0E4B" w:rsidRPr="00E459AC" w:rsidRDefault="00BF27C7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2.</w:t>
      </w:r>
      <w:r w:rsidR="007F0E4B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,6 м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3. 1,8 м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4. 2 м 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4. Выберите один верный вариант ответа</w:t>
      </w:r>
    </w:p>
    <w:p w:rsidR="007F0E4B" w:rsidRPr="00E459AC" w:rsidRDefault="00F73B80" w:rsidP="007F0E4B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КАКИЕ ТРЕБОВАНИЯ К КОНСТРУКЦИИ РАСПРЕДЕЛИТЕЛЬНЫХ УСТРОЙСТВ НЕ СООТВЕТСТВУЮТ ПУЭ?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1. корпуса панелей должны быть выполнены из несгораемых матери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лов, а конструкции кожухов и других частей устройств из несгораемых или трудносгораемых материалов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2. вибрации, возникающие при действии аппаратов, а также от сотр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я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сений, вызванных внешними воздействиями, не нарушали контактных с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о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единений и не вызывали разрегулировки аппаратов и приборов.</w:t>
      </w:r>
    </w:p>
    <w:p w:rsidR="007F0E4B" w:rsidRPr="00E459AC" w:rsidRDefault="00BF27C7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3.</w:t>
      </w:r>
      <w:r w:rsidR="007F0E4B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сырых и особо сырых помещениях и открытых установках плиты, на которых непосредственно монтируются неизолированные токоведущие части из гигроскопических изоляционных материалов (например, мрамора, асб</w:t>
      </w:r>
      <w:r w:rsidR="007F0E4B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="007F0E4B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стоцемента), должны быть защищены от проникновения в них влаги (пр</w:t>
      </w:r>
      <w:r w:rsidR="007F0E4B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о</w:t>
      </w:r>
      <w:r w:rsidR="007F0E4B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питкой, окраской и т. п.).</w:t>
      </w:r>
    </w:p>
    <w:p w:rsidR="007F0E4B" w:rsidRPr="00E459AC" w:rsidRDefault="007F0E4B" w:rsidP="00B63061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4. в помещениях пыльных, сырых, особо сырых и на открытом воздухе следует устанавливать распределительные устройства, надежно защищенные от отрицательного воздействия окружающей среды.</w:t>
      </w: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5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E459AC" w:rsidRDefault="00F73B80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ГРАФИЧЕСКОЕ ИЗОБРА</w:t>
      </w:r>
      <w:r w:rsidR="00351657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ЖЕНИЕ 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КАКОГО ОБОРУДОВАНИЯ НА ЭЛЕКТРИЧЕСКИХ СХЕМАХ ПОКАЗАНО НА РИСУНКЕ? </w:t>
      </w:r>
    </w:p>
    <w:p w:rsidR="007F0E4B" w:rsidRPr="00E459AC" w:rsidRDefault="00BB2A80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noProof/>
          <w:color w:val="000000" w:themeColor="text1"/>
        </w:rPr>
        <w:lastRenderedPageBreak/>
        <w:t xml:space="preserve">             </w:t>
      </w:r>
      <w:r w:rsidR="00351657" w:rsidRPr="00E459AC">
        <w:rPr>
          <w:color w:val="000000" w:themeColor="text1"/>
        </w:rPr>
        <w:object w:dxaOrig="455" w:dyaOrig="2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.5pt;height:114pt" o:ole="">
            <v:imagedata r:id="rId11" o:title=""/>
          </v:shape>
          <o:OLEObject Type="Embed" ProgID="Visio.Drawing.11" ShapeID="_x0000_i1025" DrawAspect="Content" ObjectID="_1605685219" r:id="rId12"/>
        </w:object>
      </w:r>
    </w:p>
    <w:p w:rsidR="00351657" w:rsidRPr="00E459AC" w:rsidRDefault="00351657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E459AC" w:rsidRDefault="00351657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1. разъедини</w:t>
      </w:r>
      <w:r w:rsidR="007F0E4B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тель</w:t>
      </w:r>
    </w:p>
    <w:p w:rsidR="007F0E4B" w:rsidRPr="00E459AC" w:rsidRDefault="00BF27C7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2.</w:t>
      </w:r>
      <w:r w:rsidR="00351657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ключатель нагрузки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3. предохранитель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4. реактор</w:t>
      </w:r>
    </w:p>
    <w:p w:rsidR="007F0E4B" w:rsidRPr="00E459AC" w:rsidRDefault="007F0E4B" w:rsidP="00475AD6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6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E459AC" w:rsidRDefault="00F73B80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ГРАФИЧЕСКОЕ ИЗОБРАЖЕНИЕ И БУКВЕННОЕ ОБОЗНАЧЕНИЕ КАКОГО ОБОРУДОВАНИЯ НА ЭЛЕКТРИЧЕСКИХ СХЕМАХ ПОКАЗАНО НА РИСУНКЕ? </w:t>
      </w:r>
    </w:p>
    <w:p w:rsidR="0087785C" w:rsidRPr="00E459AC" w:rsidRDefault="0087785C" w:rsidP="0087785C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 </w:t>
      </w:r>
    </w:p>
    <w:p w:rsidR="0087785C" w:rsidRPr="00E459AC" w:rsidRDefault="0087785C" w:rsidP="0087785C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color w:val="000000" w:themeColor="text1"/>
        </w:rPr>
        <w:object w:dxaOrig="2796" w:dyaOrig="642">
          <v:shape id="_x0000_i1026" type="#_x0000_t75" style="width:140.25pt;height:31.5pt" o:ole="">
            <v:imagedata r:id="rId13" o:title=""/>
          </v:shape>
          <o:OLEObject Type="Embed" ProgID="Visio.Drawing.11" ShapeID="_x0000_i1026" DrawAspect="Content" ObjectID="_1605685220" r:id="rId14"/>
        </w:object>
      </w:r>
    </w:p>
    <w:p w:rsidR="0087785C" w:rsidRPr="00E459AC" w:rsidRDefault="0087785C" w:rsidP="0087785C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                </w:t>
      </w:r>
      <w:r w:rsidRPr="00E459AC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FU</w:t>
      </w:r>
    </w:p>
    <w:p w:rsidR="0087785C" w:rsidRPr="00E459AC" w:rsidRDefault="0087785C" w:rsidP="0087785C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1. разрядник трубчатый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2. предохранитель плавкий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3. выключатель масляный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4. силовой трансформатор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7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E459AC" w:rsidRDefault="00F73B80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УКАЖИТЕ, КАК ОБОЗНАЧАЕТСЯ ОГРАНИЧИТЕЛЬ ПЕРЕН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ПРЯЖЕНИЯ НА ПРИНЦИПИАЛЬНЫХ СХЕМАХ?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>
            <wp:extent cx="3743325" cy="2088889"/>
            <wp:effectExtent l="19050" t="0" r="9525" b="0"/>
            <wp:docPr id="368" name="Рисунок 368" descr="https://testsmart.ru/files/1404049548h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8" descr="https://testsmart.ru/files/1404049548hj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6929" cy="2090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1. рисунок 1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2. рисунок 2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3. рисунок 3</w:t>
      </w:r>
    </w:p>
    <w:p w:rsidR="007F0E4B" w:rsidRPr="00E459AC" w:rsidRDefault="00BF27C7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4.</w:t>
      </w:r>
      <w:r w:rsidR="007F0E4B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исунок 4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8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E459AC" w:rsidRDefault="00F73B80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АКИЕ УСЛОВИЯ СЛЕДУЕТ СОБЛЮДАТЬ ПРИ ВСКРЫТИИ ПРИ РЕМОНТЕ СИЛОВЫХ ТРАНСФОРМАТОРОВ?  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1. произвести частичный слив масла из трансформатора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2. прогреть трансформатор до температуры 60-70°С</w:t>
      </w:r>
    </w:p>
    <w:p w:rsidR="007F0E4B" w:rsidRPr="00E459AC" w:rsidRDefault="00BF27C7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3. </w:t>
      </w:r>
      <w:r w:rsidR="007F0E4B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при вскрытии соблюдать температурный режим активной части трансформатора согласно НТД</w:t>
      </w:r>
    </w:p>
    <w:p w:rsidR="007F0E4B" w:rsidRPr="00E459AC" w:rsidRDefault="007F0E4B" w:rsidP="009436F5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4. демонтировать вводы</w:t>
      </w:r>
    </w:p>
    <w:p w:rsidR="003548EF" w:rsidRPr="00E459AC" w:rsidRDefault="003548EF" w:rsidP="009436F5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9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E459AC" w:rsidRDefault="00F73B80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КАКОЙ ОБЪЕМ ДОЛЖЕН БЫТЬ МАСЛОПРИЕМНИКА СИЛОВЫХ ТРАНСФОРМАТОРОВ (РЕАКТОРОВ) С МАССОЙ МАСЛА БОЛЕЕ 1 Т?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1. объем маслоприемника должен быть рассчитан на одновременный прием 50% масла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2. объем маслоприемника должен быть рассчитан на одновременный прием 60% масла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3. объем маслоприемника должен быть рассчитан на одновременный прием 80% масла</w:t>
      </w:r>
    </w:p>
    <w:p w:rsidR="007F0E4B" w:rsidRPr="00E459AC" w:rsidRDefault="005D5403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4.</w:t>
      </w:r>
      <w:r w:rsidR="007F0E4B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ъем маслоприемника должен быть рассчитан на одновременный прием 100% масла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10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E459AC" w:rsidRDefault="00F73B80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КАКОЙ ОБЪЕМ ДОЛЖЕН БЫТЬ У МАСЛОПРИЕМНИКА СИЛ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О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ВЫХ ТРАНСФОРМАТОРОВ (РЕАКТОРОВ) С МАССОЙ МАСЛА БОЛЕЕ 1 Т?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1. объем маслоприемника должен быть рассчитан на одновременный прием 50% масла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2. объем маслоприемника должен быть рассчитан на одновременный прием 60% масла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3. объем маслоприемника должен быть рассчитан на одновременный прием 80% масла</w:t>
      </w:r>
    </w:p>
    <w:p w:rsidR="007F0E4B" w:rsidRPr="00E459AC" w:rsidRDefault="005D5403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4.</w:t>
      </w:r>
      <w:r w:rsidR="007F0E4B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ъем маслоприемника должен быть рассчитан на одновременный прием 100% масла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11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E459AC" w:rsidRDefault="00F73B80" w:rsidP="007F0E4B">
      <w:pPr>
        <w:rPr>
          <w:color w:val="000000" w:themeColor="text1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УКАЖИТЕ, КОНСТРУКЦИЯ КАКОГО ТИПА ИЗОЛЯТОРА ПРЕДСТА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ЛЕНА НА РИСУНКЕ?</w:t>
      </w:r>
    </w:p>
    <w:p w:rsidR="007F0E4B" w:rsidRPr="00E459AC" w:rsidRDefault="007F0E4B" w:rsidP="00FE458C">
      <w:pPr>
        <w:jc w:val="center"/>
        <w:rPr>
          <w:color w:val="000000" w:themeColor="text1"/>
        </w:rPr>
      </w:pPr>
      <w:r w:rsidRPr="00E459AC">
        <w:rPr>
          <w:noProof/>
          <w:color w:val="000000" w:themeColor="text1"/>
        </w:rPr>
        <w:lastRenderedPageBreak/>
        <w:drawing>
          <wp:inline distT="0" distB="0" distL="0" distR="0">
            <wp:extent cx="619559" cy="1962150"/>
            <wp:effectExtent l="19050" t="0" r="9091" b="0"/>
            <wp:docPr id="2" name="Рисунок 1" descr="http://auto-ally.ru/pars_docs/refs/9/8391/8391_html_m736fb4c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auto-ally.ru/pars_docs/refs/9/8391/8391_html_m736fb4ca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r="76747" b="491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559" cy="1962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1. бакелито-бумажный мастиконаполненный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2. бакелито-бумажный без покрышки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3. мастичный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4. (верно) фарфоровый</w:t>
      </w:r>
    </w:p>
    <w:p w:rsidR="00D23F16" w:rsidRPr="00E459AC" w:rsidRDefault="00D23F16" w:rsidP="00475AD6">
      <w:pPr>
        <w:jc w:val="both"/>
        <w:rPr>
          <w:color w:val="000000" w:themeColor="text1"/>
        </w:rPr>
      </w:pPr>
    </w:p>
    <w:p w:rsidR="007F0E4B" w:rsidRPr="00E459AC" w:rsidRDefault="007F0E4B" w:rsidP="00FE458C">
      <w:pPr>
        <w:ind w:firstLine="709"/>
        <w:jc w:val="both"/>
        <w:rPr>
          <w:b/>
          <w:color w:val="000000" w:themeColor="text1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12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Укажите правильную последовательность выполнения опер</w:t>
      </w:r>
      <w:r w:rsidRPr="00E459AC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r w:rsidR="005A5CFA" w:rsidRPr="00E459AC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ций в случае теплового или солнечного удара</w:t>
      </w:r>
      <w:r w:rsidRPr="00E459AC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?</w:t>
      </w:r>
    </w:p>
    <w:p w:rsidR="007F0E4B" w:rsidRPr="00E459AC" w:rsidRDefault="005A5CFA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1. приложить холод к голове, груди, животу и ладоням пострадавшего</w:t>
      </w:r>
    </w:p>
    <w:p w:rsidR="007F0E4B" w:rsidRPr="00E459AC" w:rsidRDefault="005A5CFA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2. предложить пострадавшему холодное питье</w:t>
      </w:r>
    </w:p>
    <w:p w:rsidR="007F0E4B" w:rsidRPr="00E459AC" w:rsidRDefault="005A5CFA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3. перенести пострадавшего в тень или прохладное место</w:t>
      </w:r>
    </w:p>
    <w:p w:rsidR="007F0E4B" w:rsidRPr="00E459AC" w:rsidRDefault="007F0E4B" w:rsidP="007F0E4B">
      <w:pPr>
        <w:rPr>
          <w:color w:val="000000" w:themeColor="text1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13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E459AC" w:rsidRDefault="00775AD6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ПО КАКОЙ  ФОРМУЛЕ  ОПРЕДЕЛЯЕТСЯ МОЩНОСТЬ, ПОТРЕ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Б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ЛЯЕМАЯ НАГРУЗКОЙ ОТ СЕТИ ТРЕХФАЗНОГО ТОКА</w:t>
      </w:r>
      <w:r w:rsidR="00F73B80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? 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. </w:t>
      </w:r>
      <w:r w:rsidR="008C6985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Р = 3</w:t>
      </w:r>
      <w:r w:rsidR="008C6985" w:rsidRPr="00E459A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="008C6985" w:rsidRPr="00E459AC">
        <w:rPr>
          <w:rFonts w:ascii="Times New Roman" w:hAnsi="Times New Roman" w:cs="Times New Roman"/>
          <w:color w:val="000000" w:themeColor="text1"/>
          <w:sz w:val="28"/>
          <w:szCs w:val="28"/>
          <w:vertAlign w:val="subscript"/>
        </w:rPr>
        <w:t>л</w:t>
      </w:r>
      <w:r w:rsidR="008C6985" w:rsidRPr="00E459A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r w:rsidR="008C6985" w:rsidRPr="00E459AC">
        <w:rPr>
          <w:rFonts w:ascii="Times New Roman" w:hAnsi="Times New Roman" w:cs="Times New Roman"/>
          <w:color w:val="000000" w:themeColor="text1"/>
          <w:sz w:val="28"/>
          <w:szCs w:val="28"/>
          <w:vertAlign w:val="subscript"/>
        </w:rPr>
        <w:t>л</w:t>
      </w:r>
      <w:r w:rsidR="008C6985" w:rsidRPr="00E459A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φ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. </w:t>
      </w:r>
      <w:r w:rsidR="00775AD6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Р = √3</w:t>
      </w:r>
      <w:r w:rsidR="00775AD6" w:rsidRPr="00E459A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="00775AD6" w:rsidRPr="00E459AC">
        <w:rPr>
          <w:rFonts w:ascii="Times New Roman" w:hAnsi="Times New Roman" w:cs="Times New Roman"/>
          <w:color w:val="000000" w:themeColor="text1"/>
          <w:sz w:val="28"/>
          <w:szCs w:val="28"/>
          <w:vertAlign w:val="subscript"/>
        </w:rPr>
        <w:t>л</w:t>
      </w:r>
      <w:r w:rsidR="00775AD6" w:rsidRPr="00E459A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r w:rsidR="00775AD6" w:rsidRPr="00E459AC">
        <w:rPr>
          <w:rFonts w:ascii="Times New Roman" w:hAnsi="Times New Roman" w:cs="Times New Roman"/>
          <w:color w:val="000000" w:themeColor="text1"/>
          <w:sz w:val="28"/>
          <w:szCs w:val="28"/>
          <w:vertAlign w:val="subscript"/>
        </w:rPr>
        <w:t>л</w:t>
      </w:r>
      <w:r w:rsidR="00775AD6" w:rsidRPr="00E459A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φ</w:t>
      </w:r>
    </w:p>
    <w:p w:rsidR="007F0E4B" w:rsidRPr="00E459AC" w:rsidRDefault="007F0E4B" w:rsidP="008C6985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3. </w:t>
      </w:r>
      <w:r w:rsidR="008C6985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Р = √3</w:t>
      </w:r>
      <w:r w:rsidR="008C6985" w:rsidRPr="00E459A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="008C6985" w:rsidRPr="00E459AC">
        <w:rPr>
          <w:rFonts w:ascii="Times New Roman" w:hAnsi="Times New Roman" w:cs="Times New Roman"/>
          <w:color w:val="000000" w:themeColor="text1"/>
          <w:sz w:val="28"/>
          <w:szCs w:val="28"/>
          <w:vertAlign w:val="subscript"/>
        </w:rPr>
        <w:t>ф</w:t>
      </w:r>
      <w:r w:rsidR="008C6985" w:rsidRPr="00E459A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r w:rsidR="008C6985" w:rsidRPr="00E459AC">
        <w:rPr>
          <w:rFonts w:ascii="Times New Roman" w:hAnsi="Times New Roman" w:cs="Times New Roman"/>
          <w:color w:val="000000" w:themeColor="text1"/>
          <w:sz w:val="28"/>
          <w:szCs w:val="28"/>
          <w:vertAlign w:val="subscript"/>
        </w:rPr>
        <w:t>ф</w:t>
      </w:r>
      <w:r w:rsidR="008C6985" w:rsidRPr="00E459A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φ</w:t>
      </w:r>
    </w:p>
    <w:p w:rsidR="00173C27" w:rsidRPr="00E459AC" w:rsidRDefault="00173C27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14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E459AC" w:rsidRDefault="00E64573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ПО  КАКОЙ  ФОРМУЛЕ ОПРЕДЕЛЯЕТСЯ КОЛИЧЕСТВО ТЕПЛ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О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ТЫ, ВЫДЕЛЯЕМОЕ ПРОВОДНИКОМ ПРИ ПРОХОЖДЕНИИ ПО НЕМУ ЭЛЕКТРИЧЕСКОГО ТОКА</w:t>
      </w:r>
      <w:r w:rsidR="00F73B80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? 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1. </w:t>
      </w:r>
      <w:r w:rsidR="00D3584C" w:rsidRPr="00E459A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Q = U/Icosφ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2. </w:t>
      </w:r>
      <w:r w:rsidR="00D3584C" w:rsidRPr="00E459A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Q = U/R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3. </w:t>
      </w:r>
      <w:r w:rsidR="00D3584C" w:rsidRPr="00E459A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Q = UI</w:t>
      </w:r>
    </w:p>
    <w:p w:rsidR="007F0E4B" w:rsidRPr="00E459AC" w:rsidRDefault="007F0E4B" w:rsidP="00907E37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4. </w:t>
      </w:r>
      <w:r w:rsidR="00D3584C" w:rsidRPr="00E459A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Q</w:t>
      </w:r>
      <w:r w:rsidR="00D3584C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</w:t>
      </w:r>
      <w:r w:rsidR="00D3584C" w:rsidRPr="00E459A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r w:rsidR="00D3584C" w:rsidRPr="00E459AC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>2</w:t>
      </w:r>
      <w:r w:rsidR="00D3584C" w:rsidRPr="00E459A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t</w:t>
      </w:r>
    </w:p>
    <w:p w:rsidR="00E64573" w:rsidRPr="00E459AC" w:rsidRDefault="00E64573" w:rsidP="009436F5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15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E459AC" w:rsidRDefault="00F73B80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КОРОСТИ </w:t>
      </w:r>
      <w:r w:rsidR="00DA5D3F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ВКЛЮЧЕНИЯ И ОТКЛЮЧЕНИЯ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КЛЮЧАТЕЛЕЙ ИЗМЕРЯЮТ С ПОМОЩЬЮ?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1. секундомера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2. аэрографа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3. вибромера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4. вибрографа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16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E459AC" w:rsidRDefault="00F73B80" w:rsidP="007F0E4B">
      <w:pPr>
        <w:pStyle w:val="ac"/>
        <w:spacing w:after="0" w:line="240" w:lineRule="auto"/>
        <w:ind w:left="0" w:firstLine="709"/>
        <w:jc w:val="both"/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</w:pPr>
      <w:r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ПРИ КАКОМ ПЕРЕРЫВЕ В РАБОТЕ НА ВЫСОТЕ, РАБОТНИК ОБЯЗАН ПРОЙТИ ОБУЧЕНИЕ БЕЗОПАСНЫМ МЕТОДАМ И ПРИЕМАМ ВЫПОЛНЕНИЯ РАБОТ НА ВЫСОТЕ, ОРГАНИЗОВАННОЕ РАБОТОД</w:t>
      </w:r>
      <w:r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А</w:t>
      </w:r>
      <w:r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 xml:space="preserve">ТЕЛЕМ? </w:t>
      </w:r>
    </w:p>
    <w:p w:rsidR="007F0E4B" w:rsidRPr="00E459AC" w:rsidRDefault="00173C27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1.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 1 год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  <w:t>2. 6 месяцев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  <w:t>3. 3 года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  <w:t>4. 2 года</w:t>
      </w:r>
    </w:p>
    <w:p w:rsidR="007F0E4B" w:rsidRPr="00E459AC" w:rsidRDefault="007F0E4B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17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E459AC" w:rsidRDefault="00F73B80" w:rsidP="007F0E4B">
      <w:pPr>
        <w:pStyle w:val="ac"/>
        <w:spacing w:after="0" w:line="240" w:lineRule="auto"/>
        <w:ind w:left="0" w:firstLine="709"/>
        <w:jc w:val="both"/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</w:pPr>
      <w:r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КАКИЕ ЭЛЕКТРОЗАЩИТНЫЕ СРЕДСТВА И СРЕДСТВА ИНД</w:t>
      </w:r>
      <w:r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И</w:t>
      </w:r>
      <w:r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 xml:space="preserve">ВИДУАЛЬНОЙ ЗАЩИТЫ ДОЛЖНЫ БЫТЬ ПРОНУМЕРОВАНЫ? </w:t>
      </w:r>
    </w:p>
    <w:p w:rsidR="007F0E4B" w:rsidRPr="00E459AC" w:rsidRDefault="007F0E4B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1. Штанги для переноса и выравнивания потенциала</w:t>
      </w: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  <w:t>2. Изолирующие подставк</w:t>
      </w:r>
      <w:r w:rsidR="00173C27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и</w:t>
      </w:r>
      <w:r w:rsidR="00173C27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  <w:t>3. Каски защитные</w:t>
      </w:r>
      <w:r w:rsidR="00173C27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  <w:t xml:space="preserve">4. </w:t>
      </w: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Диэлектрические боты</w:t>
      </w:r>
    </w:p>
    <w:p w:rsidR="007F0E4B" w:rsidRPr="00E459AC" w:rsidRDefault="007F0E4B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18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Выберите </w:t>
      </w:r>
      <w:r w:rsidR="00754FD9"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се верные варианты ответов</w:t>
      </w:r>
    </w:p>
    <w:p w:rsidR="007F0E4B" w:rsidRPr="00E459AC" w:rsidRDefault="00E25385" w:rsidP="007F0E4B">
      <w:pPr>
        <w:pStyle w:val="ac"/>
        <w:spacing w:after="0" w:line="240" w:lineRule="auto"/>
        <w:ind w:left="0" w:firstLine="709"/>
        <w:jc w:val="both"/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</w:pPr>
      <w:r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ЧТО НЕОБХОДИМО ПРОВЕРИТЬ ПЕРЕД НАЧАЛОМ ВЫПОЛН</w:t>
      </w:r>
      <w:r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Е</w:t>
      </w:r>
      <w:r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НИЯ РАБОТ С ПРИМЕНЕНИЕМ ЭЛЕКТРОИНСТРУМЕНТА</w:t>
      </w:r>
      <w:r w:rsidR="00F73B80"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?</w:t>
      </w:r>
    </w:p>
    <w:p w:rsidR="00E51753" w:rsidRPr="00E459AC" w:rsidRDefault="00173C27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1. </w:t>
      </w:r>
      <w:r w:rsidR="00E25385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дату проведения последней периодической проверки электрои</w:t>
      </w:r>
      <w:r w:rsidR="00E25385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н</w:t>
      </w:r>
      <w:r w:rsidR="00E25385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струмента</w:t>
      </w:r>
      <w:r w:rsidR="00E25385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  <w:t>2. соответствие напряжения и частоты тока электрической сети напр</w:t>
      </w:r>
      <w:r w:rsidR="00E25385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я</w:t>
      </w:r>
      <w:r w:rsidR="00E25385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жению и частоте тока электродвигателя электроинструмента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</w:r>
      <w:r w:rsidR="00E51753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3. </w:t>
      </w:r>
      <w:r w:rsidR="005221E9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Состояние внутренних элементов электроинструмента путем его разбора</w:t>
      </w:r>
    </w:p>
    <w:p w:rsidR="007F0E4B" w:rsidRPr="00E459AC" w:rsidRDefault="00173C27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4. </w:t>
      </w:r>
      <w:r w:rsidR="00E25385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надежность крепления рабочего исполнительного инструмента (сверл, абразивных кругов и т.п.)</w:t>
      </w:r>
      <w:r w:rsidR="00403C71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  <w:t>5. Сопротивление изоляции электроинструмента</w:t>
      </w:r>
    </w:p>
    <w:p w:rsidR="007F0E4B" w:rsidRPr="00E459AC" w:rsidRDefault="007F0E4B" w:rsidP="00714F1B">
      <w:pPr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19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E459AC" w:rsidRDefault="00F73B80" w:rsidP="007F0E4B">
      <w:pPr>
        <w:pStyle w:val="ac"/>
        <w:spacing w:after="0" w:line="240" w:lineRule="auto"/>
        <w:ind w:left="0" w:firstLine="709"/>
        <w:jc w:val="both"/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</w:pPr>
      <w:r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КАКАЯ ПЕРИ</w:t>
      </w:r>
      <w:r w:rsidR="009D6251"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ОДИЧНОСТЬ ИСПЫТАНИЙ ПЕРЕНОСНЫХ</w:t>
      </w:r>
      <w:r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 xml:space="preserve"> ЛЕС</w:t>
      </w:r>
      <w:r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Т</w:t>
      </w:r>
      <w:r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НИЦ И СТРЕМЯНОК?</w:t>
      </w:r>
    </w:p>
    <w:p w:rsidR="007F0E4B" w:rsidRPr="00E459AC" w:rsidRDefault="007F0E4B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1. 1 раз в 2 года</w:t>
      </w: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  <w:t>2</w:t>
      </w:r>
      <w:r w:rsidR="00173C27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. 1 раз в 6 месяцев</w:t>
      </w:r>
      <w:r w:rsidR="00173C27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  <w:t xml:space="preserve">3. </w:t>
      </w: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1 раз в 12 месяцев</w:t>
      </w:r>
    </w:p>
    <w:p w:rsidR="007F0E4B" w:rsidRPr="00E459AC" w:rsidRDefault="007F0E4B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20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E459AC" w:rsidRDefault="00F73B80" w:rsidP="007F0E4B">
      <w:pPr>
        <w:pStyle w:val="ac"/>
        <w:spacing w:after="0" w:line="240" w:lineRule="auto"/>
        <w:ind w:left="0" w:firstLine="709"/>
        <w:jc w:val="both"/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</w:pPr>
      <w:r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ЧТО НАЗЫВАЕТСЯ ПРОВОДНИКОМ?</w:t>
      </w:r>
    </w:p>
    <w:p w:rsidR="00754FD9" w:rsidRPr="00E459AC" w:rsidRDefault="007F0E4B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1. вещество, среда, материал, не проводящие </w:t>
      </w:r>
      <w:hyperlink r:id="rId17" w:tooltip="Электрический ток" w:history="1">
        <w:r w:rsidRPr="00E459AC">
          <w:rPr>
            <w:rFonts w:ascii="Times New Roman" w:eastAsiaTheme="minorHAnsi" w:hAnsi="Times New Roman" w:cs="Times New Roman"/>
            <w:color w:val="000000" w:themeColor="text1"/>
            <w:sz w:val="28"/>
            <w:szCs w:val="28"/>
            <w:lang w:eastAsia="en-US"/>
          </w:rPr>
          <w:t>электрический ток</w:t>
        </w:r>
      </w:hyperlink>
    </w:p>
    <w:p w:rsidR="00754FD9" w:rsidRPr="00E459AC" w:rsidRDefault="007F0E4B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2. вещество, среда, материал, хорошо проводящие</w:t>
      </w:r>
      <w:r w:rsidR="00754FD9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 </w:t>
      </w:r>
      <w:hyperlink r:id="rId18" w:tooltip="Электрический ток" w:history="1">
        <w:r w:rsidRPr="00E459AC">
          <w:rPr>
            <w:rFonts w:ascii="Times New Roman" w:eastAsiaTheme="minorHAnsi" w:hAnsi="Times New Roman" w:cs="Times New Roman"/>
            <w:color w:val="000000" w:themeColor="text1"/>
            <w:sz w:val="28"/>
            <w:szCs w:val="28"/>
            <w:lang w:eastAsia="en-US"/>
          </w:rPr>
          <w:t>электрический ток</w:t>
        </w:r>
      </w:hyperlink>
    </w:p>
    <w:p w:rsidR="007F0E4B" w:rsidRPr="00E459AC" w:rsidRDefault="007F0E4B" w:rsidP="00714F1B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3.  вещество, среда, материал, плохо проводящие </w:t>
      </w:r>
      <w:hyperlink r:id="rId19" w:tooltip="Электрический ток" w:history="1">
        <w:r w:rsidRPr="00E459AC">
          <w:rPr>
            <w:rFonts w:ascii="Times New Roman" w:eastAsiaTheme="minorHAnsi" w:hAnsi="Times New Roman" w:cs="Times New Roman"/>
            <w:color w:val="000000" w:themeColor="text1"/>
            <w:sz w:val="28"/>
            <w:szCs w:val="28"/>
            <w:lang w:eastAsia="en-US"/>
          </w:rPr>
          <w:t>электрический ток</w:t>
        </w:r>
      </w:hyperlink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lastRenderedPageBreak/>
        <w:t>21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E459AC" w:rsidRDefault="00F73B80" w:rsidP="007F0E4B">
      <w:pPr>
        <w:pStyle w:val="ac"/>
        <w:spacing w:after="0" w:line="240" w:lineRule="auto"/>
        <w:ind w:left="0" w:firstLine="709"/>
        <w:jc w:val="both"/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</w:pPr>
      <w:r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ЧТО НАЗЫВАЕТСЯ ДИЭЛЕКТРИКОМ?</w:t>
      </w:r>
    </w:p>
    <w:p w:rsidR="00754FD9" w:rsidRPr="00E459AC" w:rsidRDefault="007F0E4B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1. вещество, среда, материал, не проводящие </w:t>
      </w:r>
      <w:hyperlink r:id="rId20" w:tooltip="Электрический ток" w:history="1">
        <w:r w:rsidRPr="00E459AC">
          <w:rPr>
            <w:rFonts w:ascii="Times New Roman" w:eastAsiaTheme="minorHAnsi" w:hAnsi="Times New Roman" w:cs="Times New Roman"/>
            <w:color w:val="000000" w:themeColor="text1"/>
            <w:sz w:val="28"/>
            <w:szCs w:val="28"/>
            <w:lang w:eastAsia="en-US"/>
          </w:rPr>
          <w:t>электрический ток</w:t>
        </w:r>
      </w:hyperlink>
    </w:p>
    <w:p w:rsidR="00754FD9" w:rsidRPr="00E459AC" w:rsidRDefault="007F0E4B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2. вещество, среда, материал, хорошо проводящие </w:t>
      </w:r>
      <w:hyperlink r:id="rId21" w:tooltip="Электрический ток" w:history="1">
        <w:r w:rsidRPr="00E459AC">
          <w:rPr>
            <w:rFonts w:ascii="Times New Roman" w:eastAsiaTheme="minorHAnsi" w:hAnsi="Times New Roman" w:cs="Times New Roman"/>
            <w:color w:val="000000" w:themeColor="text1"/>
            <w:sz w:val="28"/>
            <w:szCs w:val="28"/>
            <w:lang w:eastAsia="en-US"/>
          </w:rPr>
          <w:t>электрический ток</w:t>
        </w:r>
      </w:hyperlink>
    </w:p>
    <w:p w:rsidR="007F0E4B" w:rsidRPr="00E459AC" w:rsidRDefault="00CA5B38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3.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вещество, среда, материал, относительно плохо провод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я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щее </w:t>
      </w:r>
      <w:hyperlink r:id="rId22" w:tooltip="Электрический ток" w:history="1">
        <w:r w:rsidR="007F0E4B" w:rsidRPr="00E459AC">
          <w:rPr>
            <w:rFonts w:ascii="Times New Roman" w:eastAsiaTheme="minorHAnsi" w:hAnsi="Times New Roman" w:cs="Times New Roman"/>
            <w:color w:val="000000" w:themeColor="text1"/>
            <w:sz w:val="28"/>
            <w:szCs w:val="28"/>
            <w:lang w:eastAsia="en-US"/>
          </w:rPr>
          <w:t>электрический ток</w:t>
        </w:r>
      </w:hyperlink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 </w:t>
      </w:r>
    </w:p>
    <w:p w:rsidR="007F0E4B" w:rsidRPr="00E459AC" w:rsidRDefault="007F0E4B" w:rsidP="005B4D7E">
      <w:pPr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22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E459AC" w:rsidRDefault="00F73B80" w:rsidP="007F0E4B">
      <w:pPr>
        <w:pStyle w:val="ac"/>
        <w:spacing w:after="0" w:line="240" w:lineRule="auto"/>
        <w:ind w:left="0" w:firstLine="709"/>
        <w:jc w:val="both"/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</w:pPr>
      <w:r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КАКАЯ ПЕРИОДИЧНОСТЬ РЕМОНТА</w:t>
      </w:r>
      <w:r w:rsidRPr="00E459AC">
        <w:rPr>
          <w:rFonts w:ascii="Helvetica" w:hAnsi="Helvetica"/>
          <w:color w:val="000000" w:themeColor="text1"/>
          <w:sz w:val="21"/>
          <w:szCs w:val="21"/>
          <w:shd w:val="clear" w:color="auto" w:fill="FFFFFF"/>
        </w:rPr>
        <w:t xml:space="preserve"> </w:t>
      </w:r>
      <w:r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КОММУТАЦИОННЫХ А</w:t>
      </w:r>
      <w:r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П</w:t>
      </w:r>
      <w:r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ПАРАТОВ?</w:t>
      </w:r>
    </w:p>
    <w:p w:rsidR="00754FD9" w:rsidRPr="00E459AC" w:rsidRDefault="007F0E4B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1. не реже 1 раза в 3 месяца</w:t>
      </w:r>
    </w:p>
    <w:p w:rsidR="00754FD9" w:rsidRPr="00E459AC" w:rsidRDefault="007F0E4B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2. не реже 1 раза в 6 месяцев</w:t>
      </w:r>
    </w:p>
    <w:p w:rsidR="00754FD9" w:rsidRPr="00E459AC" w:rsidRDefault="007F0E4B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3. не реже 1 раза в год</w:t>
      </w:r>
    </w:p>
    <w:p w:rsidR="00907E37" w:rsidRPr="00E459AC" w:rsidRDefault="00ED2A31" w:rsidP="00E33EC8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4. в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 соответствии с технической документацией изготовителя (и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н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струкциями по эксплуатации) и в зависимости от технического состояния</w:t>
      </w:r>
    </w:p>
    <w:p w:rsidR="003548EF" w:rsidRPr="00E459AC" w:rsidRDefault="003548EF" w:rsidP="00E33EC8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23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E459AC" w:rsidRDefault="00F73B80" w:rsidP="007F0E4B">
      <w:pPr>
        <w:pStyle w:val="ac"/>
        <w:spacing w:after="0" w:line="240" w:lineRule="auto"/>
        <w:ind w:left="0" w:firstLine="709"/>
        <w:jc w:val="both"/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</w:pPr>
      <w:r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 xml:space="preserve">В ТЕЧЕНИЕ КАКОГО СРОКА </w:t>
      </w:r>
      <w:r w:rsidR="00F46FB0"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 xml:space="preserve">ПОСЛЕ ОКОНЧАНИЯ МОНТАЖА ОБОРУДОВАНИЕ </w:t>
      </w:r>
      <w:r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ПОДЛЕЖИТ ПРИЕ</w:t>
      </w:r>
      <w:r w:rsidR="00F46FB0"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МО-СДАТОЧНЫМ ИСПЫТАНИЯМ</w:t>
      </w:r>
      <w:r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?</w:t>
      </w:r>
    </w:p>
    <w:p w:rsidR="007F0E4B" w:rsidRPr="00E459AC" w:rsidRDefault="00ED2A31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1. 24 ч.</w:t>
      </w: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  <w:t xml:space="preserve">2. 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48 ч.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  <w:t>3. 72 ч</w:t>
      </w:r>
    </w:p>
    <w:p w:rsidR="007F0E4B" w:rsidRPr="00E459AC" w:rsidRDefault="007F0E4B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24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E459AC" w:rsidRDefault="0036044D" w:rsidP="007F0E4B">
      <w:pPr>
        <w:pStyle w:val="ac"/>
        <w:spacing w:after="0" w:line="240" w:lineRule="auto"/>
        <w:ind w:left="0" w:firstLine="709"/>
        <w:jc w:val="both"/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</w:pPr>
      <w:r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КАКИМ ЦВЕТОМ ВЫДЕЛЯЕТСЯ НУЛЕВОЙ ЗАЩИТНЫЙ (РЕ) ПРОВОДН</w:t>
      </w:r>
      <w:r w:rsidR="00F73B80"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ИК?</w:t>
      </w:r>
    </w:p>
    <w:p w:rsidR="00754FD9" w:rsidRPr="00E459AC" w:rsidRDefault="0036044D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1. голубым</w:t>
      </w:r>
    </w:p>
    <w:p w:rsidR="00754FD9" w:rsidRPr="00E459AC" w:rsidRDefault="0036044D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2. желто-зеленым</w:t>
      </w:r>
    </w:p>
    <w:p w:rsidR="007F0E4B" w:rsidRPr="00E459AC" w:rsidRDefault="007F0E4B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3. </w:t>
      </w:r>
      <w:r w:rsidR="0036044D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черным</w:t>
      </w:r>
    </w:p>
    <w:p w:rsidR="0036044D" w:rsidRPr="00E459AC" w:rsidRDefault="0036044D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4. синим </w:t>
      </w:r>
    </w:p>
    <w:p w:rsidR="00754FD9" w:rsidRPr="00E459AC" w:rsidRDefault="00754FD9" w:rsidP="00714F1B">
      <w:pPr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25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Выберите </w:t>
      </w:r>
      <w:r w:rsidR="00754FD9"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се верные варианты ответов</w:t>
      </w:r>
    </w:p>
    <w:p w:rsidR="007F0E4B" w:rsidRPr="00E459AC" w:rsidRDefault="00F73B80" w:rsidP="007F0E4B">
      <w:pPr>
        <w:pStyle w:val="ac"/>
        <w:spacing w:after="0" w:line="240" w:lineRule="auto"/>
        <w:ind w:left="0" w:firstLine="709"/>
        <w:jc w:val="both"/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</w:pPr>
      <w:r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ЛИЦАМИ, ОТВЕТСТВЕННЫМИ ЗА БЕЗОПАСНОЕ ПРОИЗВО</w:t>
      </w:r>
      <w:r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Д</w:t>
      </w:r>
      <w:r w:rsidRPr="00E459AC">
        <w:rPr>
          <w:rFonts w:ascii="Times New Roman" w:eastAsia="Arial Unicode MS" w:hAnsi="Times New Roman" w:cs="Times New Roman"/>
          <w:color w:val="000000" w:themeColor="text1"/>
          <w:sz w:val="28"/>
          <w:szCs w:val="28"/>
          <w:lang w:eastAsia="ru-RU"/>
        </w:rPr>
        <w:t>СТВО РАБОТ КРАНАМИ, НАЗНАЧАЮТСЯ РАБОТНИКИ ИЗ ЧИСЛА?</w:t>
      </w:r>
    </w:p>
    <w:p w:rsidR="007F0E4B" w:rsidRPr="00E459AC" w:rsidRDefault="000B5303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1.  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масте</w:t>
      </w: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ров</w:t>
      </w: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  <w:t>2.  операторов</w:t>
      </w: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  <w:t xml:space="preserve">3.  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бригадиров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br/>
        <w:t xml:space="preserve">4.  </w:t>
      </w:r>
      <w:r w:rsidR="00B63061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К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рановщиков</w:t>
      </w:r>
    </w:p>
    <w:p w:rsidR="007F0E4B" w:rsidRPr="00E459AC" w:rsidRDefault="007F0E4B" w:rsidP="00714F1B">
      <w:pPr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26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Выберите </w:t>
      </w:r>
      <w:r w:rsidR="00754FD9"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се верные варианты ответов</w:t>
      </w:r>
    </w:p>
    <w:p w:rsidR="007F0E4B" w:rsidRPr="00E459AC" w:rsidRDefault="00F73B80" w:rsidP="007F0E4B">
      <w:pPr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К КАКОЙ СЕТИ ПРИСОЕДИНЯЮТСЯ СВЕТИЛЬНИКИ  ЭВАКУ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ЦИОННОГО ОСВЕЩЕНИЯ?</w:t>
      </w:r>
    </w:p>
    <w:p w:rsidR="00754FD9" w:rsidRPr="00E459AC" w:rsidRDefault="007F0E4B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1. к сети рабочего освещения</w:t>
      </w:r>
    </w:p>
    <w:p w:rsidR="00754FD9" w:rsidRPr="00E459AC" w:rsidRDefault="007F0E4B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2. к сети </w:t>
      </w:r>
      <w:r w:rsidR="000B5303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местного освещения рабочих мест</w:t>
      </w:r>
    </w:p>
    <w:p w:rsidR="00754FD9" w:rsidRPr="00E459AC" w:rsidRDefault="000B5303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3. 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к сети,  не зависящей от сети рабочего освещения</w:t>
      </w:r>
    </w:p>
    <w:p w:rsidR="007F0E4B" w:rsidRPr="00E459AC" w:rsidRDefault="000B5303" w:rsidP="00D23F16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lastRenderedPageBreak/>
        <w:t xml:space="preserve">4. 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к аккумуляторной батарее или двигатель-генераторной установке</w:t>
      </w:r>
    </w:p>
    <w:p w:rsidR="00475AD6" w:rsidRPr="00E459AC" w:rsidRDefault="00475AD6" w:rsidP="00D23F16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27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E459AC" w:rsidRDefault="00F73B80" w:rsidP="00754FD9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КАКУЮ ОКРАСКУ ДОЛЖНЫ ИМЕТЬ ОТКРЫТО ПРОЛОЖЕННЫЕ ЗАЗЕМЛЯЮЩИЕ  ПРОВОДНИКИ?</w:t>
      </w:r>
    </w:p>
    <w:p w:rsidR="00754FD9" w:rsidRPr="00E459AC" w:rsidRDefault="007F0E4B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1. б</w:t>
      </w:r>
      <w:r w:rsidR="000B5303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елую</w:t>
      </w:r>
    </w:p>
    <w:p w:rsidR="00754FD9" w:rsidRPr="00E459AC" w:rsidRDefault="000B5303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2. 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ч</w:t>
      </w: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ерную</w:t>
      </w:r>
    </w:p>
    <w:p w:rsidR="00754FD9" w:rsidRPr="00E459AC" w:rsidRDefault="007F0E4B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3. ч</w:t>
      </w:r>
      <w:r w:rsidR="000B5303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ерную с белой полосой</w:t>
      </w:r>
    </w:p>
    <w:p w:rsidR="007F0E4B" w:rsidRPr="00E459AC" w:rsidRDefault="007F0E4B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4. к</w:t>
      </w:r>
      <w:r w:rsidR="000B5303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расную</w:t>
      </w:r>
    </w:p>
    <w:p w:rsidR="007F0E4B" w:rsidRPr="00E459AC" w:rsidRDefault="007F0E4B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28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Выберите </w:t>
      </w:r>
      <w:r w:rsidR="00754FD9"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се верные варианты ответов</w:t>
      </w:r>
    </w:p>
    <w:p w:rsidR="007F0E4B" w:rsidRPr="00E459AC" w:rsidRDefault="00F73B80" w:rsidP="00F73B80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КАКОМУ, ИЗ ПЕРЕЧИСЛЕННЫХ ПРИЗНАКОВ, МОГУТ СОО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Т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ВЕТСТВОВАТЬ ПОМЕЩЕНИЯ, СОГЛАСНО ТЕРМИНОЛОГИИ ПУЭ, ОТНОСЯЩИЕСЯ К КАТЕГОРИИ "С ПОВЫШЕННОЙ ОПАСНОСТЬЮ", В ОТНОШЕНИИ ВОЗМОЖНОСТИ ПОРАЖЕНИЯ ЛЮДЕЙ ЭЛЕКТРИЧ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СКИМ ТОКОМ?</w:t>
      </w:r>
    </w:p>
    <w:p w:rsidR="00754FD9" w:rsidRPr="00E459AC" w:rsidRDefault="00754FD9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1</w:t>
      </w:r>
      <w:r w:rsidR="000B5303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.  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с</w:t>
      </w:r>
      <w:r w:rsidR="000B5303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ырость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 </w:t>
      </w:r>
    </w:p>
    <w:p w:rsidR="00754FD9" w:rsidRPr="00E459AC" w:rsidRDefault="00754FD9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2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. </w:t>
      </w:r>
      <w:r w:rsidR="000B5303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 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т</w:t>
      </w:r>
      <w:r w:rsidR="000B5303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окопроводящая пыль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 </w:t>
      </w:r>
    </w:p>
    <w:p w:rsidR="00754FD9" w:rsidRPr="00E459AC" w:rsidRDefault="00754FD9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3</w:t>
      </w:r>
      <w:r w:rsidR="000B5303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.  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п</w:t>
      </w:r>
      <w:r w:rsidR="000B5303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олы металлические или земляные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 </w:t>
      </w:r>
    </w:p>
    <w:p w:rsidR="00754FD9" w:rsidRPr="00E459AC" w:rsidRDefault="00754FD9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4</w:t>
      </w:r>
      <w:r w:rsidR="000B5303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.  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пол</w:t>
      </w:r>
      <w:r w:rsidR="000B5303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ы железобетонные или  кирпичные</w:t>
      </w:r>
    </w:p>
    <w:p w:rsidR="007F0E4B" w:rsidRPr="00E459AC" w:rsidRDefault="00754FD9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5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. сырость и токопроводящая пыль - одновременно</w:t>
      </w:r>
    </w:p>
    <w:p w:rsidR="007F0E4B" w:rsidRPr="00E459AC" w:rsidRDefault="007F0E4B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E459AC" w:rsidRDefault="007F0E4B" w:rsidP="00F73B80">
      <w:pPr>
        <w:keepNext/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29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Выберите </w:t>
      </w:r>
      <w:r w:rsidR="00F73B80"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се верные варианты ответов</w:t>
      </w:r>
    </w:p>
    <w:p w:rsidR="007F0E4B" w:rsidRPr="00E459AC" w:rsidRDefault="00F73B80" w:rsidP="00754FD9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КАКИМ ПРИЗНАКАМ ДОЛ</w:t>
      </w:r>
      <w:r w:rsidR="00D6037E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ЖЕН СООТВЕТСТВОВАТЬ, СОГЛАСНО ПТ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Э, "КВАЛИФИЦИРОВАННЫЙ ОБСЛУЖИВАЮЩИЙ ПЕРСОНАЛ"?</w:t>
      </w:r>
    </w:p>
    <w:p w:rsidR="00754FD9" w:rsidRPr="00E459AC" w:rsidRDefault="00754FD9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1</w:t>
      </w:r>
      <w:r w:rsidR="00AB452A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. 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спе</w:t>
      </w:r>
      <w:r w:rsidR="00AB452A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циально подготовленный работник</w:t>
      </w:r>
    </w:p>
    <w:p w:rsidR="00754FD9" w:rsidRPr="00E459AC" w:rsidRDefault="00754FD9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2</w:t>
      </w:r>
      <w:r w:rsidR="00AB452A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. 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прошедший проверку знаний в объеме, обязательном для данной р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а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боты</w:t>
      </w: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 </w:t>
      </w:r>
      <w:r w:rsidR="00AB452A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(должности)</w:t>
      </w:r>
    </w:p>
    <w:p w:rsidR="00754FD9" w:rsidRPr="00E459AC" w:rsidRDefault="00754FD9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3</w:t>
      </w:r>
      <w:r w:rsidR="00AB452A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. 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имеющий группу по электробезопасности, предусмотренную де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й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ствующими</w:t>
      </w: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 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правилами охраны труда пр</w:t>
      </w:r>
      <w:r w:rsidR="00AB452A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и эксплуатации электроустановок</w:t>
      </w:r>
    </w:p>
    <w:p w:rsidR="00754FD9" w:rsidRPr="00E459AC" w:rsidRDefault="00754FD9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4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. имеющий законченное специальное образование (техникум или и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н</w:t>
      </w:r>
      <w:r w:rsidR="00AB452A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ститут)</w:t>
      </w:r>
    </w:p>
    <w:p w:rsidR="007F0E4B" w:rsidRPr="00E459AC" w:rsidRDefault="00754FD9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5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. имеющий стаж работы на д</w:t>
      </w:r>
      <w:r w:rsidR="00AB452A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анной должности не менее 1 года</w:t>
      </w:r>
    </w:p>
    <w:p w:rsidR="007F0E4B" w:rsidRPr="00E459AC" w:rsidRDefault="007F0E4B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0"/>
          <w:szCs w:val="28"/>
          <w:lang w:eastAsia="en-US"/>
        </w:rPr>
      </w:pPr>
    </w:p>
    <w:p w:rsidR="00DD76BD" w:rsidRPr="00E459AC" w:rsidRDefault="009727DD" w:rsidP="009727DD">
      <w:pPr>
        <w:spacing w:line="233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0.</w:t>
      </w:r>
      <w:r w:rsidRPr="00E459AC">
        <w:rPr>
          <w:rFonts w:ascii="Times New Roman" w:hAnsi="Times New Roman" w:cs="Times New Roman"/>
          <w:color w:val="000000" w:themeColor="text1"/>
        </w:rPr>
        <w:t> </w:t>
      </w:r>
      <w:r w:rsidR="00DD76BD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ЗОВИТЕ 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ЧТО ТАКОЕ РАЗЪЕДИНИТЕЛЬ</w:t>
      </w:r>
      <w:r w:rsidR="00DD76BD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___________________ </w:t>
      </w:r>
    </w:p>
    <w:p w:rsidR="00AB452A" w:rsidRPr="00E459AC" w:rsidRDefault="00AB452A" w:rsidP="009727DD">
      <w:pPr>
        <w:spacing w:line="233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2"/>
          <w:szCs w:val="28"/>
        </w:rPr>
      </w:pPr>
    </w:p>
    <w:p w:rsidR="00DD76BD" w:rsidRPr="00E459AC" w:rsidRDefault="00DD76BD" w:rsidP="00DD76BD">
      <w:pPr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1.</w:t>
      </w:r>
      <w:r w:rsidRPr="00E459AC">
        <w:rPr>
          <w:rFonts w:ascii="Times New Roman" w:hAnsi="Times New Roman" w:cs="Times New Roman"/>
          <w:color w:val="000000" w:themeColor="text1"/>
        </w:rPr>
        <w:t> 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НАЗОВИТЕ УСЛОВНОЕ ОБОЗНАЧЕНИЕ ТМН-2500/110-У</w:t>
      </w:r>
      <w:r w:rsidR="00F73B80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_____</w:t>
      </w:r>
    </w:p>
    <w:p w:rsidR="00AC1546" w:rsidRPr="00E459AC" w:rsidRDefault="00AC1546" w:rsidP="00714F1B">
      <w:pPr>
        <w:jc w:val="both"/>
        <w:rPr>
          <w:rFonts w:ascii="Times New Roman" w:eastAsiaTheme="minorHAnsi" w:hAnsi="Times New Roman" w:cs="Times New Roman"/>
          <w:color w:val="000000" w:themeColor="text1"/>
          <w:sz w:val="22"/>
          <w:szCs w:val="28"/>
          <w:lang w:eastAsia="en-US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32.</w:t>
      </w: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E459AC" w:rsidRDefault="00602100" w:rsidP="00754FD9">
      <w:pPr>
        <w:ind w:firstLine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ДОЛЖНО  ЛИ  ИСПЫТЫВАТЬСЯ  ВВОДИМОЕ  В  РАБОТУ ПОСЛЕ  МОНТА</w:t>
      </w:r>
      <w:r w:rsidR="00C87C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ЖА</w:t>
      </w:r>
      <w:r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 xml:space="preserve">  ЭЛЕКТРООБОРУДОВАНИЕ</w:t>
      </w:r>
      <w:r w:rsidR="007F0E4B" w:rsidRPr="00E459AC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?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. </w:t>
      </w:r>
      <w:r w:rsidR="00602100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не должно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. </w:t>
      </w:r>
      <w:r w:rsidR="00602100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должно испытываться в соответствии с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орм</w:t>
      </w:r>
      <w:r w:rsidR="00602100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ами испытания эле</w:t>
      </w:r>
      <w:r w:rsidR="00602100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к</w:t>
      </w:r>
      <w:r w:rsidR="00602100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трооборудования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3. </w:t>
      </w:r>
      <w:r w:rsidR="00602100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испытание проводят по распоряжению руководителя организации</w:t>
      </w:r>
    </w:p>
    <w:p w:rsidR="007F0E4B" w:rsidRPr="00E459AC" w:rsidRDefault="007F0E4B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E459AC" w:rsidRDefault="007F0E4B" w:rsidP="007F0E4B">
      <w:pPr>
        <w:spacing w:line="233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3.</w:t>
      </w:r>
      <w:r w:rsidRPr="00E459AC">
        <w:rPr>
          <w:rFonts w:ascii="Times New Roman" w:hAnsi="Times New Roman" w:cs="Times New Roman"/>
          <w:color w:val="000000" w:themeColor="text1"/>
        </w:rPr>
        <w:t> 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ЗОВИТЕ ВИДЫ ИЗОЛЯТОРОВ_________________________ </w:t>
      </w:r>
    </w:p>
    <w:p w:rsidR="007F0E4B" w:rsidRPr="00E459AC" w:rsidRDefault="007F0E4B" w:rsidP="007F0E4B">
      <w:pPr>
        <w:pStyle w:val="ac"/>
        <w:spacing w:after="0" w:line="233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E459AC" w:rsidRDefault="007F0E4B" w:rsidP="007F0E4B">
      <w:pPr>
        <w:spacing w:line="233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4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. ЧТО ТАКОЕ ШИНОПРОВОД, ЕГО НАЗНАЧЕНИЕ_____________</w:t>
      </w:r>
    </w:p>
    <w:p w:rsidR="007F0E4B" w:rsidRPr="00E459AC" w:rsidRDefault="007F0E4B" w:rsidP="007F0E4B">
      <w:pPr>
        <w:pStyle w:val="ac"/>
        <w:spacing w:after="0" w:line="233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E459AC" w:rsidRDefault="007F0E4B" w:rsidP="007F0E4B">
      <w:pPr>
        <w:spacing w:line="233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5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. ЧТО ТАКОЕ КОНТУР ЗАЗЕМЛЕНИЯ_____________________</w:t>
      </w:r>
    </w:p>
    <w:p w:rsidR="00AB452A" w:rsidRPr="00E459AC" w:rsidRDefault="00AB452A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36. Выберите один верный вариант ответа</w:t>
      </w:r>
    </w:p>
    <w:p w:rsidR="007F0E4B" w:rsidRPr="00E459AC" w:rsidRDefault="007F0E4B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КАКОЕ РАССТОЯНИЕ ДОЛЖНО БЫТЬ ДО ОБОРУДОВАНИЯ, НАХО</w:t>
      </w:r>
      <w:r w:rsidR="00AB452A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ДЯЩЕГОСЯ ПОД НАПРЯЖЕНИЕМ ДО 10 к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В, ПРИ ТУШЕНИИ ПОЖАРА УГЛЕКИСЛОТНЫМИ ОГНЕТУШИТЕЛЯМИ?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1. не менее 0,6 м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. не менее 1 м 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3. не менее 1,5 м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4. расстояние не ограничено</w:t>
      </w:r>
    </w:p>
    <w:p w:rsidR="007F0E4B" w:rsidRPr="00E459AC" w:rsidRDefault="007F0E4B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37. Выберите один верный вариант ответа</w:t>
      </w:r>
    </w:p>
    <w:p w:rsidR="007F0E4B" w:rsidRPr="00E459AC" w:rsidRDefault="007F0E4B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КАКИЕ СРЕДС</w:t>
      </w:r>
      <w:r w:rsidR="00A25150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ТВА ПОЖАРОТУШЕНИЯ ДОЛЖНЫ БЫТЬ В ЗОНЕ МОНТАЖА СИЛОВЫХТРАНСФОРМАТОРОВ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?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1. ящики с песком у трансформаторов и баковых масляных выключ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="00AB452A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елей 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2. пожарный щит с необходимыми средствами пожаротушения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3. углекислотные или порошковые огнетушители в количестве 2 шт</w:t>
      </w:r>
      <w:r w:rsidR="00AB452A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7F0E4B" w:rsidRPr="00E459AC" w:rsidRDefault="007F0E4B" w:rsidP="007F0E4B">
      <w:pPr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8. 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берите один верный вариант ответа</w:t>
      </w:r>
    </w:p>
    <w:p w:rsidR="007F0E4B" w:rsidRPr="00E459AC" w:rsidRDefault="007F0E4B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ЧТО РАЗРЕШАЕТСЯ ПРИМЕНЯТЬ ПРИ ИСПОЛЬЗОВАНИИ Г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ЕЧНЫХ КЛЮЧЕЙ?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1. подкладки при зазоре между плоскостями губок гаечных ключей и головками болтов или гаек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2. дополнительные рычаги для увеличения усилия затяжки</w:t>
      </w:r>
    </w:p>
    <w:p w:rsidR="00AC1546" w:rsidRPr="00E459AC" w:rsidRDefault="007F0E4B" w:rsidP="00945AF6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3. в необходимых случаях гаечные ключи с удлиненными ручками </w:t>
      </w:r>
    </w:p>
    <w:p w:rsidR="00F462DB" w:rsidRPr="00E459AC" w:rsidRDefault="00F462DB" w:rsidP="00945AF6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39. Выберите все верные варианты ответов</w:t>
      </w:r>
    </w:p>
    <w:p w:rsidR="007F0E4B" w:rsidRPr="00E459AC" w:rsidRDefault="007F0E4B" w:rsidP="007F0E4B">
      <w:pPr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НАЗОВИТЕ ПРАВИЛЬНОЕ НАИМЕНОВАНИЕ РУЧНОГО И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Н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СТРУМЕНТА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1. плосканки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. пассатижи 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3. плоскогубцы 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4. плоскорезы</w:t>
      </w:r>
    </w:p>
    <w:p w:rsidR="007F0E4B" w:rsidRPr="00E459AC" w:rsidRDefault="007F0E4B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5. кусачки</w:t>
      </w:r>
    </w:p>
    <w:p w:rsidR="007F0E4B" w:rsidRPr="00E459AC" w:rsidRDefault="007F0E4B" w:rsidP="007F0E4B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F0E4B" w:rsidRPr="00E459AC" w:rsidRDefault="007F0E4B" w:rsidP="007F0E4B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40. Выберите один верный вариант ответа</w:t>
      </w:r>
    </w:p>
    <w:p w:rsidR="007F0E4B" w:rsidRPr="00E459AC" w:rsidRDefault="00F73B80" w:rsidP="007F0E4B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В СОПРОВОЖДЕНИИ КАКИХ ЛИЦ В ЭЛЕКТРОУСТАНОВКИ ВЫШЕ 1000 В МОГУТ ДОПУСКАТЬСЯ РАБОТНИКИ, НЕ ОБСЛУЖ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АЮЩИЕ ДАННЫЕ ЭЛЕКТРОУСТАНОВКИ?  </w:t>
      </w:r>
    </w:p>
    <w:p w:rsidR="00F73B80" w:rsidRPr="00E459AC" w:rsidRDefault="00AB452A" w:rsidP="00F73B80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. </w:t>
      </w:r>
      <w:r w:rsidR="007F0E4B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в сопровождении работника, имеющего право единоличного осмотра</w:t>
      </w:r>
    </w:p>
    <w:p w:rsidR="00F73B80" w:rsidRPr="00E459AC" w:rsidRDefault="007F0E4B" w:rsidP="00F73B80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2. в сопровождении работника имеющего </w:t>
      </w:r>
      <w:r w:rsidR="007917DB" w:rsidRPr="00E459A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II</w:t>
      </w:r>
      <w:r w:rsidR="007917DB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группу по электробе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з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опасно</w:t>
      </w:r>
      <w:r w:rsidR="007917DB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сти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, из числа оперативного персонала обслуживающего данную электроустановку</w:t>
      </w:r>
    </w:p>
    <w:p w:rsidR="00F73B80" w:rsidRPr="00E459AC" w:rsidRDefault="00AB452A" w:rsidP="00F73B80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3. </w:t>
      </w:r>
      <w:r w:rsidR="007F0E4B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сопровождении работника имеющего </w:t>
      </w:r>
      <w:r w:rsidR="007917DB" w:rsidRPr="00E459A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V</w:t>
      </w:r>
      <w:r w:rsidR="007917DB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7F0E4B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группу по электробе</w:t>
      </w:r>
      <w:r w:rsidR="007F0E4B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з</w:t>
      </w:r>
      <w:r w:rsidR="007F0E4B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опасно</w:t>
      </w:r>
      <w:r w:rsidR="007917DB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сти</w:t>
      </w:r>
      <w:r w:rsidR="007F0E4B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>, из числа оперативного персонала обслуживающего данную электроустановку</w:t>
      </w:r>
    </w:p>
    <w:p w:rsidR="007F0E4B" w:rsidRPr="00E459AC" w:rsidRDefault="007F0E4B" w:rsidP="00F73B80">
      <w:pPr>
        <w:pStyle w:val="ac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4. в сопровождении любого работника энергетического предприятия имеющего </w:t>
      </w:r>
      <w:r w:rsidR="00AB452A" w:rsidRPr="00E459A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</w:t>
      </w:r>
      <w:r w:rsidR="00AB452A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руппу по </w:t>
      </w:r>
      <w:r w:rsidR="007917DB" w:rsidRPr="00E459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электробезопасности </w:t>
      </w:r>
    </w:p>
    <w:p w:rsidR="007F0E4B" w:rsidRPr="00E459AC" w:rsidRDefault="007F0E4B" w:rsidP="007F0E4B">
      <w:pPr>
        <w:ind w:left="709"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</w:p>
    <w:p w:rsidR="00727D9F" w:rsidRPr="00E459AC" w:rsidRDefault="00727D9F" w:rsidP="00714F1B">
      <w:pPr>
        <w:pStyle w:val="ac"/>
        <w:spacing w:after="0" w:line="240" w:lineRule="auto"/>
        <w:ind w:left="1069"/>
        <w:jc w:val="both"/>
        <w:rPr>
          <w:rFonts w:ascii="Times New Roman" w:eastAsia="Arial Unicode MS" w:hAnsi="Times New Roman" w:cs="Times New Roman"/>
          <w:bCs/>
          <w:color w:val="000000" w:themeColor="text1"/>
          <w:sz w:val="28"/>
          <w:szCs w:val="28"/>
          <w:lang w:eastAsia="ru-RU"/>
        </w:rPr>
      </w:pPr>
    </w:p>
    <w:p w:rsidR="005171B6" w:rsidRPr="00E459AC" w:rsidRDefault="005171B6" w:rsidP="00346407">
      <w:pPr>
        <w:pStyle w:val="ac"/>
        <w:widowControl w:val="0"/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pacing w:val="-2"/>
          <w:sz w:val="28"/>
          <w:szCs w:val="28"/>
          <w:lang w:eastAsia="ru-RU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pacing w:val="-2"/>
          <w:sz w:val="28"/>
          <w:szCs w:val="28"/>
          <w:lang w:eastAsia="ru-RU"/>
        </w:rPr>
        <w:t>11. Критерии оценки (ключи к заданиям), правила обработки результатов теоретического этапа профессионального экзамена и принятия решения о д</w:t>
      </w:r>
      <w:r w:rsidRPr="00E459AC">
        <w:rPr>
          <w:rFonts w:ascii="Times New Roman" w:eastAsia="Times New Roman" w:hAnsi="Times New Roman" w:cs="Times New Roman"/>
          <w:color w:val="000000" w:themeColor="text1"/>
          <w:spacing w:val="-2"/>
          <w:sz w:val="28"/>
          <w:szCs w:val="28"/>
          <w:lang w:eastAsia="ru-RU"/>
        </w:rPr>
        <w:t>о</w:t>
      </w:r>
      <w:r w:rsidRPr="00E459AC">
        <w:rPr>
          <w:rFonts w:ascii="Times New Roman" w:eastAsia="Times New Roman" w:hAnsi="Times New Roman" w:cs="Times New Roman"/>
          <w:color w:val="000000" w:themeColor="text1"/>
          <w:spacing w:val="-2"/>
          <w:sz w:val="28"/>
          <w:szCs w:val="28"/>
          <w:lang w:eastAsia="ru-RU"/>
        </w:rPr>
        <w:t>пуске (отказе в допуске) к практическому этапу профессионального экза</w:t>
      </w:r>
      <w:r w:rsidR="00C0556A" w:rsidRPr="00E459AC">
        <w:rPr>
          <w:rFonts w:ascii="Times New Roman" w:eastAsia="Times New Roman" w:hAnsi="Times New Roman" w:cs="Times New Roman"/>
          <w:color w:val="000000" w:themeColor="text1"/>
          <w:spacing w:val="-2"/>
          <w:sz w:val="28"/>
          <w:szCs w:val="28"/>
          <w:lang w:eastAsia="ru-RU"/>
        </w:rPr>
        <w:t>мена</w:t>
      </w:r>
    </w:p>
    <w:tbl>
      <w:tblPr>
        <w:tblW w:w="961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3"/>
        <w:gridCol w:w="5235"/>
        <w:gridCol w:w="3102"/>
      </w:tblGrid>
      <w:tr w:rsidR="00F73B80" w:rsidRPr="00E459AC" w:rsidTr="009C21C3">
        <w:trPr>
          <w:trHeight w:val="70"/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№ зад</w:t>
            </w:r>
            <w:r w:rsidRPr="00E459AC">
              <w:rPr>
                <w:color w:val="000000" w:themeColor="text1"/>
                <w:sz w:val="24"/>
                <w:szCs w:val="24"/>
              </w:rPr>
              <w:t>а</w:t>
            </w:r>
            <w:r w:rsidRPr="00E459AC">
              <w:rPr>
                <w:color w:val="000000" w:themeColor="text1"/>
                <w:sz w:val="24"/>
                <w:szCs w:val="24"/>
              </w:rPr>
              <w:t>ния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Правильные варианты ответа, модельные ответы и (или) критерии оценки</w:t>
            </w:r>
          </w:p>
        </w:tc>
        <w:tc>
          <w:tcPr>
            <w:tcW w:w="3102" w:type="dxa"/>
            <w:shd w:val="clear" w:color="auto" w:fill="auto"/>
            <w:vAlign w:val="center"/>
          </w:tcPr>
          <w:p w:rsidR="00F73B80" w:rsidRPr="00E459AC" w:rsidRDefault="00F73B80" w:rsidP="005D5403">
            <w:pPr>
              <w:spacing w:line="233" w:lineRule="auto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Вес или баллы, начисля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е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мые за правильно выпо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л</w:t>
            </w:r>
            <w:r w:rsidRPr="00E459AC">
              <w:rPr>
                <w:rFonts w:ascii="Times New Roman" w:eastAsia="Times New Roman" w:hAnsi="Times New Roman" w:cs="Times New Roman"/>
                <w:color w:val="000000" w:themeColor="text1"/>
              </w:rPr>
              <w:t>ненное задание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3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5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6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7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8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9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0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1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2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3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4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5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6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7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8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9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20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21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22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23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24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ac"/>
              <w:spacing w:after="0" w:line="240" w:lineRule="auto"/>
              <w:ind w:left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25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26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27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28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29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30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65067F">
            <w:pPr>
              <w:pStyle w:val="51"/>
              <w:shd w:val="clear" w:color="auto" w:fill="auto"/>
              <w:spacing w:line="240" w:lineRule="auto"/>
              <w:ind w:firstLine="0"/>
              <w:jc w:val="both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31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65067F">
            <w:pPr>
              <w:pStyle w:val="51"/>
              <w:shd w:val="clear" w:color="auto" w:fill="auto"/>
              <w:spacing w:line="240" w:lineRule="auto"/>
              <w:ind w:firstLine="0"/>
              <w:jc w:val="both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32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65067F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lastRenderedPageBreak/>
              <w:t>33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65067F">
            <w:pPr>
              <w:pStyle w:val="51"/>
              <w:shd w:val="clear" w:color="auto" w:fill="auto"/>
              <w:spacing w:line="240" w:lineRule="auto"/>
              <w:ind w:firstLine="0"/>
              <w:jc w:val="both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34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65067F">
            <w:pPr>
              <w:pStyle w:val="51"/>
              <w:shd w:val="clear" w:color="auto" w:fill="auto"/>
              <w:spacing w:line="240" w:lineRule="auto"/>
              <w:ind w:firstLine="0"/>
              <w:jc w:val="both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35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65067F">
            <w:pPr>
              <w:pStyle w:val="51"/>
              <w:shd w:val="clear" w:color="auto" w:fill="auto"/>
              <w:spacing w:line="240" w:lineRule="auto"/>
              <w:ind w:firstLine="0"/>
              <w:jc w:val="both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36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37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38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39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40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41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42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43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44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45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46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47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  <w:tr w:rsidR="00F73B80" w:rsidRPr="00E459AC" w:rsidTr="005D5403">
        <w:trPr>
          <w:jc w:val="center"/>
        </w:trPr>
        <w:tc>
          <w:tcPr>
            <w:tcW w:w="1273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48</w:t>
            </w:r>
          </w:p>
        </w:tc>
        <w:tc>
          <w:tcPr>
            <w:tcW w:w="5235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40" w:lineRule="auto"/>
              <w:ind w:firstLine="0"/>
              <w:jc w:val="center"/>
              <w:rPr>
                <w:color w:val="000000" w:themeColor="text1"/>
                <w:sz w:val="25"/>
              </w:rPr>
            </w:pPr>
          </w:p>
        </w:tc>
        <w:tc>
          <w:tcPr>
            <w:tcW w:w="3102" w:type="dxa"/>
            <w:shd w:val="clear" w:color="auto" w:fill="auto"/>
          </w:tcPr>
          <w:p w:rsidR="00F73B80" w:rsidRPr="00E459AC" w:rsidRDefault="00F73B80" w:rsidP="005D5403">
            <w:pPr>
              <w:pStyle w:val="51"/>
              <w:shd w:val="clear" w:color="auto" w:fill="auto"/>
              <w:spacing w:line="233" w:lineRule="auto"/>
              <w:ind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E459AC">
              <w:rPr>
                <w:color w:val="000000" w:themeColor="text1"/>
                <w:sz w:val="24"/>
                <w:szCs w:val="24"/>
              </w:rPr>
              <w:t>1 балл</w:t>
            </w:r>
          </w:p>
        </w:tc>
      </w:tr>
    </w:tbl>
    <w:p w:rsidR="005171B6" w:rsidRPr="00E459AC" w:rsidRDefault="005171B6" w:rsidP="00346407">
      <w:pPr>
        <w:pStyle w:val="ac"/>
        <w:widowControl w:val="0"/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2B3611" w:rsidRPr="00E459AC" w:rsidRDefault="00733F55" w:rsidP="0030553D">
      <w:pPr>
        <w:pStyle w:val="51"/>
        <w:shd w:val="clear" w:color="auto" w:fill="auto"/>
        <w:spacing w:line="240" w:lineRule="auto"/>
        <w:ind w:firstLine="709"/>
        <w:jc w:val="both"/>
        <w:rPr>
          <w:color w:val="000000" w:themeColor="text1"/>
        </w:rPr>
      </w:pPr>
      <w:r w:rsidRPr="00E459AC">
        <w:rPr>
          <w:color w:val="000000" w:themeColor="text1"/>
        </w:rPr>
        <w:t>Правила обработки результатов и принятия решения о допуске (отказе в допуске) к практическому этапу экзамена:</w:t>
      </w:r>
    </w:p>
    <w:p w:rsidR="005171B6" w:rsidRPr="00E459AC" w:rsidRDefault="005171B6" w:rsidP="000D438A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Вариант соискателя формируется из случайно подбираемых заданий в соответствии со спецификацией. Вариант соискателя содержит 40 зад</w:t>
      </w:r>
      <w:r w:rsidRPr="00E459AC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а</w:t>
      </w:r>
      <w:r w:rsidRPr="00E459AC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 xml:space="preserve">ний. Баллы, полученные за выполненное задание, суммируются. Максимальное количество баллов – 40. </w:t>
      </w:r>
    </w:p>
    <w:p w:rsidR="005171B6" w:rsidRPr="00E459AC" w:rsidRDefault="005171B6" w:rsidP="00AF13B0">
      <w:pPr>
        <w:widowControl w:val="0"/>
        <w:autoSpaceDE w:val="0"/>
        <w:autoSpaceDN w:val="0"/>
        <w:ind w:firstLine="709"/>
        <w:jc w:val="both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 xml:space="preserve">Решение о допуске к практическому этапу экзамена принимается при условии достижения набранной суммы баллов от </w:t>
      </w:r>
      <w:r w:rsidR="005255C4" w:rsidRPr="00E459AC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36</w:t>
      </w:r>
      <w:r w:rsidRPr="00E459AC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.</w:t>
      </w:r>
    </w:p>
    <w:p w:rsidR="00423CD3" w:rsidRDefault="00423CD3" w:rsidP="00AF13B0">
      <w:pPr>
        <w:widowControl w:val="0"/>
        <w:autoSpaceDE w:val="0"/>
        <w:autoSpaceDN w:val="0"/>
        <w:ind w:firstLine="709"/>
        <w:jc w:val="both"/>
        <w:rPr>
          <w:color w:val="000000" w:themeColor="text1"/>
        </w:rPr>
      </w:pPr>
    </w:p>
    <w:p w:rsidR="00F90446" w:rsidRDefault="00F90446" w:rsidP="00AF13B0">
      <w:pPr>
        <w:widowControl w:val="0"/>
        <w:autoSpaceDE w:val="0"/>
        <w:autoSpaceDN w:val="0"/>
        <w:ind w:firstLine="709"/>
        <w:jc w:val="both"/>
        <w:rPr>
          <w:color w:val="000000" w:themeColor="text1"/>
        </w:rPr>
      </w:pPr>
    </w:p>
    <w:p w:rsidR="00F90446" w:rsidRDefault="00F90446" w:rsidP="00AF13B0">
      <w:pPr>
        <w:widowControl w:val="0"/>
        <w:autoSpaceDE w:val="0"/>
        <w:autoSpaceDN w:val="0"/>
        <w:ind w:firstLine="709"/>
        <w:jc w:val="both"/>
        <w:rPr>
          <w:color w:val="000000" w:themeColor="text1"/>
        </w:rPr>
      </w:pPr>
    </w:p>
    <w:p w:rsidR="00F90446" w:rsidRDefault="00F90446" w:rsidP="00AF13B0">
      <w:pPr>
        <w:widowControl w:val="0"/>
        <w:autoSpaceDE w:val="0"/>
        <w:autoSpaceDN w:val="0"/>
        <w:ind w:firstLine="709"/>
        <w:jc w:val="both"/>
        <w:rPr>
          <w:color w:val="000000" w:themeColor="text1"/>
        </w:rPr>
      </w:pPr>
    </w:p>
    <w:p w:rsidR="00F90446" w:rsidRPr="00E459AC" w:rsidRDefault="00F90446" w:rsidP="00AF13B0">
      <w:pPr>
        <w:widowControl w:val="0"/>
        <w:autoSpaceDE w:val="0"/>
        <w:autoSpaceDN w:val="0"/>
        <w:ind w:firstLine="709"/>
        <w:jc w:val="both"/>
        <w:rPr>
          <w:color w:val="000000" w:themeColor="text1"/>
        </w:rPr>
      </w:pPr>
    </w:p>
    <w:p w:rsidR="00855B76" w:rsidRPr="00E459AC" w:rsidRDefault="00855B76" w:rsidP="00855B76">
      <w:pPr>
        <w:widowControl w:val="0"/>
        <w:autoSpaceDE w:val="0"/>
        <w:autoSpaceDN w:val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12. Задания для практического э</w:t>
      </w:r>
      <w:r w:rsidR="002E028D" w:rsidRPr="00E459A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тапа профессионального экзамена</w:t>
      </w:r>
    </w:p>
    <w:p w:rsidR="00FA6147" w:rsidRPr="00E459AC" w:rsidRDefault="00FA6147" w:rsidP="003F25EC">
      <w:pPr>
        <w:autoSpaceDE w:val="0"/>
        <w:autoSpaceDN w:val="0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</w:p>
    <w:p w:rsidR="0023147C" w:rsidRPr="00E459AC" w:rsidRDefault="0023147C" w:rsidP="0023147C">
      <w:pPr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ЗАДАНИЕ № 1 НА ВЫПОЛНЕНИЕ ТРУДОВЫХ ФУНКЦИЙ,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br/>
        <w:t>ТРУДОВЫХ ДЕЙСТВИЙ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br/>
        <w:t>В РЕАЛЬНЫХ ИЛИ МОДЕЛЬНЫХ УСЛОВИЯХ</w:t>
      </w:r>
      <w:r w:rsidR="00D111EB"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 ( задание 1 вариант 1):</w:t>
      </w:r>
    </w:p>
    <w:p w:rsidR="0023147C" w:rsidRPr="00E459AC" w:rsidRDefault="0023147C" w:rsidP="0023147C">
      <w:pPr>
        <w:autoSpaceDE w:val="0"/>
        <w:autoSpaceDN w:val="0"/>
        <w:jc w:val="both"/>
        <w:rPr>
          <w:rFonts w:ascii="Times New Roman" w:eastAsia="Times New Roman" w:hAnsi="Times New Roman" w:cs="Times New Roman"/>
          <w:b/>
          <w:color w:val="000000" w:themeColor="text1"/>
          <w:sz w:val="26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6"/>
          <w:szCs w:val="28"/>
        </w:rPr>
        <w:t>Трудовая функция:</w:t>
      </w:r>
    </w:p>
    <w:p w:rsidR="00535176" w:rsidRPr="00E459AC" w:rsidRDefault="00FE458C" w:rsidP="00FE458C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</w:rPr>
      </w:pPr>
      <w:r w:rsidRPr="00E459AC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></w:t>
      </w:r>
      <w:r w:rsidRPr="00E459AC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ab/>
      </w:r>
      <w:r w:rsidR="002C731E" w:rsidRPr="00E459AC">
        <w:rPr>
          <w:rFonts w:ascii="Times New Roman" w:hAnsi="Times New Roman" w:cs="Times New Roman"/>
          <w:color w:val="000000" w:themeColor="text1"/>
          <w:sz w:val="26"/>
        </w:rPr>
        <w:t>Монтаж разъединителей, отделителей, короткозамыкателей, заземлителей, разрядников и ограничителей перенапряжений</w:t>
      </w:r>
    </w:p>
    <w:p w:rsidR="00E66583" w:rsidRPr="00E459AC" w:rsidRDefault="00E66583" w:rsidP="00FE458C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</w:rPr>
      </w:pPr>
    </w:p>
    <w:p w:rsidR="0023147C" w:rsidRPr="00E459AC" w:rsidRDefault="0023147C" w:rsidP="0023147C">
      <w:pPr>
        <w:autoSpaceDE w:val="0"/>
        <w:autoSpaceDN w:val="0"/>
        <w:jc w:val="both"/>
        <w:rPr>
          <w:rFonts w:ascii="Times New Roman" w:eastAsia="Times New Roman" w:hAnsi="Times New Roman" w:cs="Times New Roman"/>
          <w:b/>
          <w:color w:val="000000" w:themeColor="text1"/>
          <w:sz w:val="26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6"/>
          <w:szCs w:val="28"/>
        </w:rPr>
        <w:t>Трудовые действия:</w:t>
      </w:r>
    </w:p>
    <w:p w:rsidR="0023147C" w:rsidRPr="00E459AC" w:rsidRDefault="00FE458C" w:rsidP="00FE458C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</w:rPr>
      </w:pPr>
      <w:r w:rsidRPr="00E459AC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></w:t>
      </w:r>
      <w:r w:rsidRPr="00E459AC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ab/>
      </w:r>
      <w:r w:rsidR="002C731E" w:rsidRPr="00E459AC">
        <w:rPr>
          <w:rFonts w:ascii="Times New Roman" w:hAnsi="Times New Roman" w:cs="Times New Roman"/>
          <w:color w:val="000000" w:themeColor="text1"/>
          <w:sz w:val="26"/>
        </w:rPr>
        <w:t>Монтаж разрядников и ограничителей перенапряжений напряжением</w:t>
      </w:r>
    </w:p>
    <w:p w:rsidR="002C731E" w:rsidRPr="00E459AC" w:rsidRDefault="002C731E" w:rsidP="002C731E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</w:rPr>
      </w:pPr>
      <w:r w:rsidRPr="00E459AC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></w:t>
      </w:r>
      <w:r w:rsidRPr="00E459AC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ab/>
      </w:r>
      <w:r w:rsidRPr="00E459AC">
        <w:rPr>
          <w:rFonts w:ascii="Times New Roman" w:hAnsi="Times New Roman" w:cs="Times New Roman"/>
          <w:color w:val="000000" w:themeColor="text1"/>
          <w:sz w:val="26"/>
        </w:rPr>
        <w:t xml:space="preserve">Проверка монтажа, устранение обнаруженных дефектов </w:t>
      </w:r>
    </w:p>
    <w:p w:rsidR="002C731E" w:rsidRPr="00E459AC" w:rsidRDefault="002C731E" w:rsidP="0023147C">
      <w:pPr>
        <w:pStyle w:val="51"/>
        <w:shd w:val="clear" w:color="auto" w:fill="auto"/>
        <w:spacing w:line="240" w:lineRule="auto"/>
        <w:ind w:left="851" w:hanging="851"/>
        <w:jc w:val="both"/>
        <w:rPr>
          <w:b/>
          <w:color w:val="000000" w:themeColor="text1"/>
          <w:sz w:val="26"/>
          <w:szCs w:val="24"/>
        </w:rPr>
      </w:pPr>
    </w:p>
    <w:p w:rsidR="0023147C" w:rsidRPr="00E459AC" w:rsidRDefault="0023147C" w:rsidP="0023147C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4"/>
        </w:rPr>
      </w:pPr>
      <w:r w:rsidRPr="00E459AC">
        <w:rPr>
          <w:b/>
          <w:color w:val="000000" w:themeColor="text1"/>
          <w:sz w:val="26"/>
          <w:szCs w:val="24"/>
        </w:rPr>
        <w:t>Задание</w:t>
      </w:r>
      <w:r w:rsidRPr="00E459AC">
        <w:rPr>
          <w:color w:val="000000" w:themeColor="text1"/>
          <w:sz w:val="26"/>
          <w:szCs w:val="24"/>
        </w:rPr>
        <w:t>: Замен</w:t>
      </w:r>
      <w:r w:rsidR="002C731E" w:rsidRPr="00E459AC">
        <w:rPr>
          <w:color w:val="000000" w:themeColor="text1"/>
          <w:sz w:val="26"/>
          <w:szCs w:val="24"/>
        </w:rPr>
        <w:t>а дефектного вентильного разрядника</w:t>
      </w:r>
      <w:r w:rsidR="000E4796" w:rsidRPr="00E459AC">
        <w:rPr>
          <w:color w:val="000000" w:themeColor="text1"/>
          <w:sz w:val="26"/>
          <w:szCs w:val="24"/>
        </w:rPr>
        <w:t xml:space="preserve">  РВП-10</w:t>
      </w:r>
      <w:r w:rsidR="002C731E" w:rsidRPr="00E459AC">
        <w:rPr>
          <w:color w:val="000000" w:themeColor="text1"/>
          <w:sz w:val="26"/>
          <w:szCs w:val="24"/>
        </w:rPr>
        <w:t xml:space="preserve"> на КТП-10/0,4 кВ</w:t>
      </w:r>
      <w:r w:rsidR="000E4796" w:rsidRPr="00E459AC">
        <w:rPr>
          <w:color w:val="000000" w:themeColor="text1"/>
          <w:sz w:val="26"/>
          <w:szCs w:val="24"/>
        </w:rPr>
        <w:t xml:space="preserve"> (Приложение 3)</w:t>
      </w:r>
      <w:r w:rsidR="008A3E0F" w:rsidRPr="00E459AC">
        <w:rPr>
          <w:color w:val="000000" w:themeColor="text1"/>
          <w:sz w:val="26"/>
          <w:szCs w:val="24"/>
        </w:rPr>
        <w:t xml:space="preserve"> </w:t>
      </w:r>
    </w:p>
    <w:p w:rsidR="00F73B80" w:rsidRPr="00E459AC" w:rsidRDefault="00F73B80" w:rsidP="0023147C">
      <w:pPr>
        <w:pStyle w:val="51"/>
        <w:shd w:val="clear" w:color="auto" w:fill="auto"/>
        <w:spacing w:line="240" w:lineRule="auto"/>
        <w:ind w:left="851" w:hanging="851"/>
        <w:jc w:val="both"/>
        <w:rPr>
          <w:b/>
          <w:color w:val="000000" w:themeColor="text1"/>
          <w:sz w:val="26"/>
          <w:szCs w:val="24"/>
        </w:rPr>
      </w:pPr>
    </w:p>
    <w:p w:rsidR="0023147C" w:rsidRPr="00E459AC" w:rsidRDefault="0023147C" w:rsidP="0023147C">
      <w:pPr>
        <w:pStyle w:val="51"/>
        <w:shd w:val="clear" w:color="auto" w:fill="auto"/>
        <w:spacing w:line="240" w:lineRule="auto"/>
        <w:ind w:left="851" w:hanging="851"/>
        <w:jc w:val="both"/>
        <w:rPr>
          <w:b/>
          <w:color w:val="000000" w:themeColor="text1"/>
          <w:sz w:val="26"/>
          <w:szCs w:val="24"/>
        </w:rPr>
      </w:pPr>
      <w:r w:rsidRPr="00E459AC">
        <w:rPr>
          <w:b/>
          <w:color w:val="000000" w:themeColor="text1"/>
          <w:sz w:val="26"/>
          <w:szCs w:val="24"/>
        </w:rPr>
        <w:t>Условия выполнения задания</w:t>
      </w:r>
    </w:p>
    <w:p w:rsidR="002C731E" w:rsidRPr="00E459AC" w:rsidRDefault="0023147C" w:rsidP="002C731E">
      <w:pPr>
        <w:pStyle w:val="51"/>
        <w:ind w:firstLine="709"/>
        <w:jc w:val="both"/>
        <w:rPr>
          <w:color w:val="000000" w:themeColor="text1"/>
          <w:sz w:val="26"/>
          <w:szCs w:val="24"/>
        </w:rPr>
      </w:pPr>
      <w:r w:rsidRPr="00E459AC">
        <w:rPr>
          <w:color w:val="000000" w:themeColor="text1"/>
          <w:sz w:val="26"/>
          <w:szCs w:val="24"/>
        </w:rPr>
        <w:t>1. Место выполнения задания: имитационные условия, экзаменационная аудитория</w:t>
      </w:r>
      <w:r w:rsidR="002C731E" w:rsidRPr="00E459AC">
        <w:rPr>
          <w:color w:val="000000" w:themeColor="text1"/>
          <w:sz w:val="26"/>
          <w:szCs w:val="24"/>
        </w:rPr>
        <w:t>/полигон</w:t>
      </w:r>
    </w:p>
    <w:p w:rsidR="0023147C" w:rsidRPr="00E459AC" w:rsidRDefault="00F73B80" w:rsidP="0023147C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hAnsi="Times New Roman" w:cs="Times New Roman"/>
          <w:color w:val="000000" w:themeColor="text1"/>
          <w:sz w:val="26"/>
        </w:rPr>
        <w:t>2</w:t>
      </w:r>
      <w:r w:rsidR="0023147C" w:rsidRPr="00E459AC">
        <w:rPr>
          <w:rFonts w:ascii="Times New Roman" w:hAnsi="Times New Roman" w:cs="Times New Roman"/>
          <w:color w:val="000000" w:themeColor="text1"/>
          <w:sz w:val="26"/>
        </w:rPr>
        <w:t xml:space="preserve">. Вы можете воспользоваться: </w:t>
      </w:r>
      <w:r w:rsidR="002C731E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 xml:space="preserve">перчатки диэлектрические, каска защитная, аптечка, </w:t>
      </w:r>
      <w:r w:rsidR="00D400D4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привязь страховочная, руковицы х/б, плакаты и знаки безопасности, и</w:t>
      </w:r>
      <w:r w:rsidR="00D400D4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н</w:t>
      </w:r>
      <w:r w:rsidR="00D400D4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дивидуальный сигнализатор напряжения, лёгость (веревка), щётка металлическая, набор гаечных ключей,</w:t>
      </w:r>
      <w:r w:rsidR="00792FF0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замок навесной, прибор Ф4103 (аналог), мегаомметр, указ</w:t>
      </w:r>
      <w:r w:rsidR="00792FF0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а</w:t>
      </w:r>
      <w:r w:rsidR="00792FF0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тели напряжения, переносные заземления, прибор для проверки работоспособности УВН, штанга для наложения заземления, изолирующие накладки.</w:t>
      </w:r>
    </w:p>
    <w:p w:rsidR="0023147C" w:rsidRPr="00E459AC" w:rsidRDefault="0023147C" w:rsidP="0023147C">
      <w:pPr>
        <w:pStyle w:val="51"/>
        <w:spacing w:line="240" w:lineRule="auto"/>
        <w:ind w:firstLine="709"/>
        <w:jc w:val="both"/>
        <w:rPr>
          <w:color w:val="000000" w:themeColor="text1"/>
          <w:sz w:val="26"/>
          <w:szCs w:val="24"/>
        </w:rPr>
      </w:pPr>
    </w:p>
    <w:p w:rsidR="0023147C" w:rsidRPr="00E459AC" w:rsidRDefault="0023147C" w:rsidP="0023147C">
      <w:pPr>
        <w:pStyle w:val="51"/>
        <w:shd w:val="clear" w:color="auto" w:fill="auto"/>
        <w:spacing w:line="240" w:lineRule="auto"/>
        <w:ind w:firstLine="709"/>
        <w:jc w:val="both"/>
        <w:rPr>
          <w:color w:val="000000" w:themeColor="text1"/>
          <w:sz w:val="26"/>
          <w:szCs w:val="24"/>
        </w:rPr>
      </w:pPr>
      <w:r w:rsidRPr="00E459AC">
        <w:rPr>
          <w:color w:val="000000" w:themeColor="text1"/>
          <w:sz w:val="26"/>
          <w:szCs w:val="24"/>
        </w:rPr>
        <w:t>Место выполнения задания: Центр оценки квалификации</w:t>
      </w:r>
    </w:p>
    <w:p w:rsidR="0023147C" w:rsidRPr="00E459AC" w:rsidRDefault="0023147C" w:rsidP="0023147C">
      <w:pPr>
        <w:pStyle w:val="51"/>
        <w:shd w:val="clear" w:color="auto" w:fill="auto"/>
        <w:spacing w:line="240" w:lineRule="auto"/>
        <w:ind w:firstLine="709"/>
        <w:jc w:val="both"/>
        <w:rPr>
          <w:color w:val="000000" w:themeColor="text1"/>
          <w:sz w:val="26"/>
          <w:szCs w:val="24"/>
        </w:rPr>
      </w:pPr>
    </w:p>
    <w:p w:rsidR="0023147C" w:rsidRPr="00E459AC" w:rsidRDefault="0023147C" w:rsidP="0023147C">
      <w:pPr>
        <w:pStyle w:val="51"/>
        <w:shd w:val="clear" w:color="auto" w:fill="auto"/>
        <w:spacing w:line="240" w:lineRule="auto"/>
        <w:ind w:firstLine="709"/>
        <w:jc w:val="both"/>
        <w:rPr>
          <w:color w:val="000000" w:themeColor="text1"/>
          <w:sz w:val="26"/>
          <w:szCs w:val="24"/>
        </w:rPr>
      </w:pPr>
      <w:r w:rsidRPr="00E459AC">
        <w:rPr>
          <w:color w:val="000000" w:themeColor="text1"/>
          <w:sz w:val="26"/>
          <w:szCs w:val="24"/>
        </w:rPr>
        <w:t>Максимальное время выполнения задания</w:t>
      </w:r>
      <w:r w:rsidR="002C731E" w:rsidRPr="00E459AC">
        <w:rPr>
          <w:color w:val="000000" w:themeColor="text1"/>
          <w:sz w:val="26"/>
          <w:szCs w:val="24"/>
        </w:rPr>
        <w:t>: 3</w:t>
      </w:r>
      <w:r w:rsidRPr="00E459AC">
        <w:rPr>
          <w:color w:val="000000" w:themeColor="text1"/>
          <w:sz w:val="26"/>
          <w:szCs w:val="24"/>
        </w:rPr>
        <w:t>0 мин.</w:t>
      </w:r>
    </w:p>
    <w:p w:rsidR="0023147C" w:rsidRPr="00E459AC" w:rsidRDefault="0023147C" w:rsidP="0023147C">
      <w:pPr>
        <w:pStyle w:val="51"/>
        <w:shd w:val="clear" w:color="auto" w:fill="auto"/>
        <w:tabs>
          <w:tab w:val="left" w:pos="289"/>
        </w:tabs>
        <w:spacing w:line="240" w:lineRule="auto"/>
        <w:ind w:firstLine="709"/>
        <w:jc w:val="both"/>
        <w:rPr>
          <w:color w:val="000000" w:themeColor="text1"/>
          <w:sz w:val="26"/>
          <w:szCs w:val="24"/>
        </w:rPr>
      </w:pPr>
    </w:p>
    <w:p w:rsidR="0023147C" w:rsidRPr="00E459AC" w:rsidRDefault="0023147C" w:rsidP="0023147C">
      <w:pPr>
        <w:pStyle w:val="51"/>
        <w:shd w:val="clear" w:color="auto" w:fill="auto"/>
        <w:tabs>
          <w:tab w:val="left" w:leader="underscore" w:pos="3751"/>
          <w:tab w:val="left" w:leader="underscore" w:pos="8806"/>
        </w:tabs>
        <w:spacing w:line="240" w:lineRule="auto"/>
        <w:ind w:firstLine="0"/>
        <w:jc w:val="both"/>
        <w:rPr>
          <w:b/>
          <w:color w:val="000000" w:themeColor="text1"/>
          <w:sz w:val="26"/>
          <w:szCs w:val="24"/>
        </w:rPr>
      </w:pPr>
      <w:r w:rsidRPr="00E459AC">
        <w:rPr>
          <w:rStyle w:val="33"/>
          <w:b/>
          <w:color w:val="000000" w:themeColor="text1"/>
          <w:sz w:val="26"/>
          <w:szCs w:val="24"/>
          <w:u w:val="none"/>
        </w:rPr>
        <w:t>Критерии оценки</w:t>
      </w:r>
    </w:p>
    <w:p w:rsidR="0023147C" w:rsidRPr="00E459AC" w:rsidRDefault="0023147C" w:rsidP="0023147C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1. </w:t>
      </w:r>
      <w:r w:rsidR="008672F7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Соблюдение требований охраны труда</w:t>
      </w:r>
    </w:p>
    <w:p w:rsidR="0023147C" w:rsidRPr="00E459AC" w:rsidRDefault="0023147C" w:rsidP="0023147C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 xml:space="preserve">2. Выполнение поочередно всех действий в правильной последовательности </w:t>
      </w:r>
    </w:p>
    <w:p w:rsidR="0023147C" w:rsidRPr="00E459AC" w:rsidRDefault="0023147C" w:rsidP="0023147C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3. Соблюдение правил (</w:t>
      </w:r>
      <w:r w:rsidR="003F25EC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 xml:space="preserve">ПУЭ, </w:t>
      </w: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ПТЭ, инструкции по пожарной безопасности и т.д.)</w:t>
      </w:r>
    </w:p>
    <w:p w:rsidR="002A1F09" w:rsidRPr="00E459AC" w:rsidRDefault="002A1F09" w:rsidP="003F25EC">
      <w:pPr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</w:p>
    <w:p w:rsidR="0023147C" w:rsidRPr="00E459AC" w:rsidRDefault="0023147C" w:rsidP="0023147C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Положительное решение о соответствии квалификации соискателя полож</w:t>
      </w: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е</w:t>
      </w: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ниям профессионального стандарта в части трудовой функции «</w:t>
      </w:r>
      <w:r w:rsidR="00EA19DE" w:rsidRPr="00E459AC">
        <w:rPr>
          <w:rFonts w:ascii="Times New Roman" w:hAnsi="Times New Roman" w:cs="Times New Roman"/>
          <w:color w:val="000000" w:themeColor="text1"/>
          <w:sz w:val="26"/>
        </w:rPr>
        <w:t>М</w:t>
      </w:r>
      <w:r w:rsidRPr="00E459AC">
        <w:rPr>
          <w:rFonts w:ascii="Times New Roman" w:hAnsi="Times New Roman" w:cs="Times New Roman"/>
          <w:color w:val="000000" w:themeColor="text1"/>
          <w:sz w:val="26"/>
        </w:rPr>
        <w:t>/0</w:t>
      </w:r>
      <w:r w:rsidR="00EA19DE" w:rsidRPr="00E459AC">
        <w:rPr>
          <w:rFonts w:ascii="Times New Roman" w:hAnsi="Times New Roman" w:cs="Times New Roman"/>
          <w:color w:val="000000" w:themeColor="text1"/>
          <w:sz w:val="26"/>
        </w:rPr>
        <w:t xml:space="preserve">1.5 </w:t>
      </w:r>
      <w:r w:rsidR="00981A6C" w:rsidRPr="00E459AC">
        <w:rPr>
          <w:rFonts w:ascii="Times New Roman" w:hAnsi="Times New Roman" w:cs="Times New Roman"/>
          <w:color w:val="000000" w:themeColor="text1"/>
          <w:sz w:val="26"/>
        </w:rPr>
        <w:t>Монтаж разъединителей, отделителей, короткозамыкателей, заземлителей, разрядников и ограничителей перенапряжений</w:t>
      </w: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» принимается при соблюдении:</w:t>
      </w:r>
    </w:p>
    <w:p w:rsidR="0023147C" w:rsidRPr="00E459AC" w:rsidRDefault="003F25EC" w:rsidP="0023147C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– Правила устройства электроустановок (ПУЭ). Изд. 7. Москва, 2009</w:t>
      </w:r>
      <w:r w:rsidR="0023147C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.</w:t>
      </w:r>
    </w:p>
    <w:p w:rsidR="0023147C" w:rsidRPr="00E459AC" w:rsidRDefault="0023147C" w:rsidP="0023147C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– Правила безопасности при работе с инструментом и приспособлениями. РД 34.03.204.</w:t>
      </w:r>
    </w:p>
    <w:p w:rsidR="0023147C" w:rsidRPr="00E459AC" w:rsidRDefault="0023147C" w:rsidP="0023147C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– Правила технической эксплуатации электрических станций и сетей Ро</w:t>
      </w: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с</w:t>
      </w: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сийской Федерации. Утверждены приказом Минэнерго РФ от 19.06.2003 года №229.</w:t>
      </w:r>
    </w:p>
    <w:p w:rsidR="0023147C" w:rsidRPr="00E459AC" w:rsidRDefault="0023147C" w:rsidP="0023147C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 xml:space="preserve">– Правила по охране труда при эксплуатации электроустановок. Утверждены Приказом Минтруда </w:t>
      </w:r>
      <w:r w:rsidR="00475AD6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 xml:space="preserve">и соцзащиты </w:t>
      </w: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РФ от 24.07.2013 № 328н.</w:t>
      </w:r>
    </w:p>
    <w:p w:rsidR="00423CD3" w:rsidRPr="00E459AC" w:rsidRDefault="00423CD3" w:rsidP="003F25EC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</w:p>
    <w:p w:rsidR="00423CD3" w:rsidRPr="00E459AC" w:rsidRDefault="00423CD3" w:rsidP="003F25EC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</w:p>
    <w:p w:rsidR="00423CD3" w:rsidRPr="00E459AC" w:rsidRDefault="00423CD3" w:rsidP="003F25EC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</w:p>
    <w:p w:rsidR="000E5EE4" w:rsidRPr="00E459AC" w:rsidRDefault="000E5EE4" w:rsidP="003F25EC">
      <w:pPr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30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ЗАДАНИЕ № 2 НА ВЫПОЛНЕНИЕ ТРУДОВЫХ ФУНКЦИЙ,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br/>
        <w:t>ТРУДОВЫХ ДЕЙСТВИЙ</w:t>
      </w:r>
      <w:r w:rsidR="00D111EB"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 РЕАЛЬНЫХ ИЛИ МОДЕЛЬНЫХ УСЛ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О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ИЯХ</w:t>
      </w:r>
      <w:r w:rsidR="00D111EB"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 ( задание 1 вариант 2):</w:t>
      </w:r>
    </w:p>
    <w:p w:rsidR="000E5EE4" w:rsidRPr="00E459AC" w:rsidRDefault="000E5EE4" w:rsidP="000E5EE4">
      <w:pPr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5EE4" w:rsidRPr="00E459AC" w:rsidRDefault="000E5EE4" w:rsidP="000E5EE4">
      <w:pPr>
        <w:autoSpaceDE w:val="0"/>
        <w:autoSpaceDN w:val="0"/>
        <w:jc w:val="both"/>
        <w:rPr>
          <w:rFonts w:ascii="Times New Roman" w:eastAsia="Times New Roman" w:hAnsi="Times New Roman" w:cs="Times New Roman"/>
          <w:b/>
          <w:color w:val="000000" w:themeColor="text1"/>
          <w:sz w:val="26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6"/>
          <w:szCs w:val="28"/>
        </w:rPr>
        <w:t>Трудовая функция:</w:t>
      </w:r>
    </w:p>
    <w:p w:rsidR="000E5EE4" w:rsidRPr="00E459AC" w:rsidRDefault="000E5EE4" w:rsidP="00F0289D">
      <w:pPr>
        <w:pStyle w:val="ac"/>
        <w:numPr>
          <w:ilvl w:val="0"/>
          <w:numId w:val="1"/>
        </w:numPr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6"/>
          <w:szCs w:val="24"/>
        </w:rPr>
      </w:pPr>
      <w:r w:rsidRPr="00E459AC">
        <w:rPr>
          <w:rFonts w:ascii="Times New Roman" w:hAnsi="Times New Roman" w:cs="Times New Roman"/>
          <w:color w:val="000000" w:themeColor="text1"/>
          <w:sz w:val="26"/>
          <w:szCs w:val="24"/>
        </w:rPr>
        <w:t>Монтаж и ревизия сложного электрооборудования</w:t>
      </w:r>
    </w:p>
    <w:p w:rsidR="000E5EE4" w:rsidRPr="00E459AC" w:rsidRDefault="000E5EE4" w:rsidP="000E5EE4">
      <w:pPr>
        <w:autoSpaceDE w:val="0"/>
        <w:autoSpaceDN w:val="0"/>
        <w:jc w:val="both"/>
        <w:rPr>
          <w:rFonts w:ascii="Times New Roman" w:eastAsia="Times New Roman" w:hAnsi="Times New Roman" w:cs="Times New Roman"/>
          <w:b/>
          <w:color w:val="000000" w:themeColor="text1"/>
          <w:sz w:val="26"/>
          <w:szCs w:val="28"/>
        </w:rPr>
      </w:pPr>
    </w:p>
    <w:p w:rsidR="000E5EE4" w:rsidRPr="00E459AC" w:rsidRDefault="000E5EE4" w:rsidP="000E5EE4">
      <w:pPr>
        <w:autoSpaceDE w:val="0"/>
        <w:autoSpaceDN w:val="0"/>
        <w:jc w:val="both"/>
        <w:rPr>
          <w:rFonts w:ascii="Times New Roman" w:eastAsia="Times New Roman" w:hAnsi="Times New Roman" w:cs="Times New Roman"/>
          <w:b/>
          <w:color w:val="000000" w:themeColor="text1"/>
          <w:sz w:val="26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6"/>
          <w:szCs w:val="28"/>
        </w:rPr>
        <w:t>Трудовые действия:</w:t>
      </w:r>
    </w:p>
    <w:p w:rsidR="000E5EE4" w:rsidRPr="00E459AC" w:rsidRDefault="000E5EE4" w:rsidP="00F0289D">
      <w:pPr>
        <w:pStyle w:val="51"/>
        <w:numPr>
          <w:ilvl w:val="0"/>
          <w:numId w:val="1"/>
        </w:numPr>
        <w:spacing w:line="240" w:lineRule="auto"/>
        <w:jc w:val="both"/>
        <w:rPr>
          <w:rFonts w:eastAsiaTheme="minorHAnsi"/>
          <w:color w:val="000000" w:themeColor="text1"/>
          <w:sz w:val="26"/>
          <w:szCs w:val="24"/>
          <w:lang w:eastAsia="en-US"/>
        </w:rPr>
      </w:pPr>
      <w:r w:rsidRPr="00E459AC">
        <w:rPr>
          <w:rFonts w:eastAsiaTheme="minorHAnsi"/>
          <w:color w:val="000000" w:themeColor="text1"/>
          <w:sz w:val="26"/>
          <w:szCs w:val="24"/>
          <w:lang w:eastAsia="en-US"/>
        </w:rPr>
        <w:t>Монтаж сложного электрооборудования</w:t>
      </w:r>
    </w:p>
    <w:p w:rsidR="000E5EE4" w:rsidRPr="00E459AC" w:rsidRDefault="000E5EE4" w:rsidP="000E5EE4">
      <w:pPr>
        <w:pStyle w:val="51"/>
        <w:shd w:val="clear" w:color="auto" w:fill="auto"/>
        <w:spacing w:line="240" w:lineRule="auto"/>
        <w:ind w:firstLine="0"/>
        <w:jc w:val="both"/>
        <w:rPr>
          <w:b/>
          <w:color w:val="000000" w:themeColor="text1"/>
          <w:sz w:val="26"/>
          <w:szCs w:val="24"/>
        </w:rPr>
      </w:pPr>
    </w:p>
    <w:p w:rsidR="000E5EE4" w:rsidRPr="00E459AC" w:rsidRDefault="000E5EE4" w:rsidP="000E5EE4">
      <w:pPr>
        <w:pStyle w:val="51"/>
        <w:shd w:val="clear" w:color="auto" w:fill="auto"/>
        <w:spacing w:line="240" w:lineRule="auto"/>
        <w:ind w:left="709" w:hanging="709"/>
        <w:jc w:val="both"/>
        <w:rPr>
          <w:color w:val="000000" w:themeColor="text1"/>
          <w:sz w:val="26"/>
          <w:szCs w:val="24"/>
        </w:rPr>
      </w:pPr>
      <w:r w:rsidRPr="00E459AC">
        <w:rPr>
          <w:b/>
          <w:color w:val="000000" w:themeColor="text1"/>
          <w:sz w:val="26"/>
          <w:szCs w:val="24"/>
        </w:rPr>
        <w:t>Задание:</w:t>
      </w:r>
      <w:r w:rsidRPr="00E459AC">
        <w:rPr>
          <w:color w:val="000000" w:themeColor="text1"/>
          <w:sz w:val="26"/>
          <w:szCs w:val="24"/>
        </w:rPr>
        <w:t xml:space="preserve"> </w:t>
      </w:r>
      <w:r w:rsidRPr="00E459AC">
        <w:rPr>
          <w:color w:val="000000" w:themeColor="text1"/>
          <w:sz w:val="26"/>
          <w:szCs w:val="26"/>
        </w:rPr>
        <w:t xml:space="preserve">Используя список (Приложение 1), произвести комплектацию защитных средств, инструментов, приспособлений, материалов для выполнения работ по замене двигателя вытяжного вентилятора </w:t>
      </w:r>
    </w:p>
    <w:p w:rsidR="000E5EE4" w:rsidRPr="00E459AC" w:rsidRDefault="000E5EE4" w:rsidP="000E5EE4">
      <w:pPr>
        <w:pStyle w:val="51"/>
        <w:shd w:val="clear" w:color="auto" w:fill="auto"/>
        <w:spacing w:line="240" w:lineRule="auto"/>
        <w:ind w:left="709" w:firstLine="0"/>
        <w:jc w:val="both"/>
        <w:rPr>
          <w:color w:val="000000" w:themeColor="text1"/>
          <w:sz w:val="26"/>
          <w:szCs w:val="24"/>
        </w:rPr>
      </w:pPr>
    </w:p>
    <w:p w:rsidR="000E5EE4" w:rsidRPr="00E459AC" w:rsidRDefault="000E5EE4" w:rsidP="000E5EE4">
      <w:pPr>
        <w:pStyle w:val="51"/>
        <w:shd w:val="clear" w:color="auto" w:fill="auto"/>
        <w:spacing w:line="240" w:lineRule="auto"/>
        <w:ind w:firstLine="0"/>
        <w:jc w:val="both"/>
        <w:rPr>
          <w:b/>
          <w:color w:val="000000" w:themeColor="text1"/>
          <w:sz w:val="26"/>
          <w:szCs w:val="24"/>
        </w:rPr>
      </w:pPr>
      <w:r w:rsidRPr="00E459AC">
        <w:rPr>
          <w:b/>
          <w:color w:val="000000" w:themeColor="text1"/>
          <w:sz w:val="26"/>
          <w:szCs w:val="24"/>
        </w:rPr>
        <w:t>Условия выполнения задания</w:t>
      </w:r>
    </w:p>
    <w:p w:rsidR="000E5EE4" w:rsidRPr="00E459AC" w:rsidRDefault="000E5EE4" w:rsidP="000E5EE4">
      <w:pPr>
        <w:pStyle w:val="51"/>
        <w:ind w:firstLine="709"/>
        <w:jc w:val="both"/>
        <w:rPr>
          <w:color w:val="000000" w:themeColor="text1"/>
          <w:sz w:val="26"/>
          <w:szCs w:val="24"/>
        </w:rPr>
      </w:pPr>
      <w:r w:rsidRPr="00E459AC">
        <w:rPr>
          <w:color w:val="000000" w:themeColor="text1"/>
          <w:sz w:val="26"/>
          <w:szCs w:val="24"/>
        </w:rPr>
        <w:t>1. Место выполнения задания: полигон</w:t>
      </w:r>
    </w:p>
    <w:p w:rsidR="000E5EE4" w:rsidRPr="00E459AC" w:rsidRDefault="000E5EE4" w:rsidP="000E5EE4">
      <w:pPr>
        <w:pStyle w:val="51"/>
        <w:tabs>
          <w:tab w:val="left" w:pos="298"/>
        </w:tabs>
        <w:ind w:firstLine="709"/>
        <w:jc w:val="both"/>
        <w:rPr>
          <w:color w:val="000000" w:themeColor="text1"/>
          <w:sz w:val="26"/>
          <w:szCs w:val="24"/>
        </w:rPr>
      </w:pPr>
      <w:r w:rsidRPr="00E459AC">
        <w:rPr>
          <w:color w:val="000000" w:themeColor="text1"/>
          <w:sz w:val="26"/>
          <w:szCs w:val="24"/>
        </w:rPr>
        <w:t>2. Вы можете воспользоваться: бумага, ручка, список (Приложение 1).</w:t>
      </w:r>
    </w:p>
    <w:p w:rsidR="000E5EE4" w:rsidRPr="00E459AC" w:rsidRDefault="000E5EE4" w:rsidP="000E5EE4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4"/>
        </w:rPr>
      </w:pPr>
    </w:p>
    <w:p w:rsidR="000E5EE4" w:rsidRPr="00E459AC" w:rsidRDefault="000E5EE4" w:rsidP="000E5EE4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4"/>
        </w:rPr>
      </w:pPr>
      <w:r w:rsidRPr="00E459AC">
        <w:rPr>
          <w:color w:val="000000" w:themeColor="text1"/>
          <w:sz w:val="26"/>
          <w:szCs w:val="24"/>
        </w:rPr>
        <w:t>Место выполнения задания: Центр оценки квалификации</w:t>
      </w:r>
    </w:p>
    <w:p w:rsidR="000E5EE4" w:rsidRPr="00E459AC" w:rsidRDefault="000E5EE4" w:rsidP="000E5EE4">
      <w:pPr>
        <w:pStyle w:val="51"/>
        <w:shd w:val="clear" w:color="auto" w:fill="auto"/>
        <w:spacing w:line="240" w:lineRule="auto"/>
        <w:ind w:left="851" w:firstLine="0"/>
        <w:jc w:val="both"/>
        <w:rPr>
          <w:color w:val="000000" w:themeColor="text1"/>
          <w:sz w:val="26"/>
          <w:szCs w:val="24"/>
        </w:rPr>
      </w:pPr>
    </w:p>
    <w:p w:rsidR="000E5EE4" w:rsidRPr="00E459AC" w:rsidRDefault="000E5EE4" w:rsidP="000E5EE4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4"/>
        </w:rPr>
      </w:pPr>
      <w:r w:rsidRPr="00E459AC">
        <w:rPr>
          <w:color w:val="000000" w:themeColor="text1"/>
          <w:sz w:val="26"/>
          <w:szCs w:val="24"/>
        </w:rPr>
        <w:t>Максимальное время выполнения задания: 60 мин.</w:t>
      </w:r>
    </w:p>
    <w:p w:rsidR="000E5EE4" w:rsidRPr="00E459AC" w:rsidRDefault="000E5EE4" w:rsidP="000E5EE4">
      <w:pPr>
        <w:pStyle w:val="51"/>
        <w:shd w:val="clear" w:color="auto" w:fill="auto"/>
        <w:tabs>
          <w:tab w:val="left" w:pos="298"/>
        </w:tabs>
        <w:spacing w:line="240" w:lineRule="auto"/>
        <w:ind w:firstLine="709"/>
        <w:jc w:val="both"/>
        <w:rPr>
          <w:color w:val="000000" w:themeColor="text1"/>
          <w:sz w:val="26"/>
          <w:szCs w:val="24"/>
        </w:rPr>
      </w:pPr>
    </w:p>
    <w:p w:rsidR="000E5EE4" w:rsidRPr="00E459AC" w:rsidRDefault="000E5EE4" w:rsidP="000E5EE4">
      <w:pPr>
        <w:pStyle w:val="51"/>
        <w:shd w:val="clear" w:color="auto" w:fill="auto"/>
        <w:tabs>
          <w:tab w:val="left" w:pos="298"/>
        </w:tabs>
        <w:spacing w:line="240" w:lineRule="auto"/>
        <w:ind w:firstLine="709"/>
        <w:jc w:val="both"/>
        <w:rPr>
          <w:b/>
          <w:color w:val="000000" w:themeColor="text1"/>
          <w:sz w:val="26"/>
          <w:szCs w:val="24"/>
        </w:rPr>
      </w:pPr>
      <w:r w:rsidRPr="00E459AC">
        <w:rPr>
          <w:b/>
          <w:color w:val="000000" w:themeColor="text1"/>
          <w:sz w:val="26"/>
          <w:szCs w:val="24"/>
        </w:rPr>
        <w:t>Критерии оценки</w:t>
      </w:r>
    </w:p>
    <w:p w:rsidR="000E5EE4" w:rsidRPr="00E459AC" w:rsidRDefault="000E5EE4" w:rsidP="000E5EE4">
      <w:pPr>
        <w:pStyle w:val="51"/>
        <w:ind w:firstLine="709"/>
        <w:jc w:val="both"/>
        <w:rPr>
          <w:color w:val="000000" w:themeColor="text1"/>
          <w:sz w:val="26"/>
          <w:szCs w:val="24"/>
        </w:rPr>
      </w:pPr>
      <w:r w:rsidRPr="00E459AC">
        <w:rPr>
          <w:color w:val="000000" w:themeColor="text1"/>
          <w:sz w:val="26"/>
          <w:szCs w:val="24"/>
        </w:rPr>
        <w:t>1. Соблюдение техники безопасности</w:t>
      </w:r>
    </w:p>
    <w:p w:rsidR="000E5EE4" w:rsidRPr="00E459AC" w:rsidRDefault="000E5EE4" w:rsidP="000E5EE4">
      <w:pPr>
        <w:pStyle w:val="51"/>
        <w:ind w:firstLine="709"/>
        <w:jc w:val="both"/>
        <w:rPr>
          <w:color w:val="000000" w:themeColor="text1"/>
          <w:sz w:val="26"/>
          <w:szCs w:val="24"/>
        </w:rPr>
      </w:pPr>
      <w:r w:rsidRPr="00E459AC">
        <w:rPr>
          <w:color w:val="000000" w:themeColor="text1"/>
          <w:sz w:val="26"/>
          <w:szCs w:val="24"/>
        </w:rPr>
        <w:t xml:space="preserve">2. Выполнение поочередно всех действий в правильной последовательности </w:t>
      </w:r>
    </w:p>
    <w:p w:rsidR="000E5EE4" w:rsidRPr="00E459AC" w:rsidRDefault="000E5EE4" w:rsidP="000E5EE4">
      <w:pPr>
        <w:pStyle w:val="51"/>
        <w:ind w:firstLine="709"/>
        <w:jc w:val="both"/>
        <w:rPr>
          <w:color w:val="000000" w:themeColor="text1"/>
          <w:sz w:val="26"/>
          <w:szCs w:val="24"/>
        </w:rPr>
      </w:pPr>
      <w:r w:rsidRPr="00E459AC">
        <w:rPr>
          <w:color w:val="000000" w:themeColor="text1"/>
          <w:sz w:val="26"/>
          <w:szCs w:val="24"/>
        </w:rPr>
        <w:t>3. Соблюдение правил (ПУЭ, ПТЭ, инструкции по пожарной безопасности и т.д.)</w:t>
      </w:r>
    </w:p>
    <w:p w:rsidR="000E5EE4" w:rsidRPr="00E459AC" w:rsidRDefault="000E5EE4" w:rsidP="000E5EE4">
      <w:pPr>
        <w:pStyle w:val="51"/>
        <w:ind w:firstLine="709"/>
        <w:jc w:val="both"/>
        <w:rPr>
          <w:color w:val="000000" w:themeColor="text1"/>
          <w:sz w:val="26"/>
          <w:szCs w:val="24"/>
        </w:rPr>
      </w:pPr>
    </w:p>
    <w:p w:rsidR="000E5EE4" w:rsidRPr="00E459AC" w:rsidRDefault="000E5EE4" w:rsidP="000E5EE4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Положительное решение о соответствии квалификации соискателя полож</w:t>
      </w:r>
      <w:r w:rsidRPr="00E459AC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е</w:t>
      </w:r>
      <w:r w:rsidRPr="00E459AC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 xml:space="preserve">ниям профессионального стандарта в части трудовой функции </w:t>
      </w: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«</w:t>
      </w:r>
      <w:r w:rsidRPr="00E459AC">
        <w:rPr>
          <w:rFonts w:ascii="Times New Roman" w:hAnsi="Times New Roman" w:cs="Times New Roman"/>
          <w:color w:val="000000" w:themeColor="text1"/>
          <w:sz w:val="26"/>
        </w:rPr>
        <w:t>М/04.5 Монтаж и ревизия сложного электрооборудования</w:t>
      </w: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» принимается при соблюдении:</w:t>
      </w:r>
    </w:p>
    <w:p w:rsidR="000E5EE4" w:rsidRPr="00E459AC" w:rsidRDefault="00861B99" w:rsidP="00861B99">
      <w:pPr>
        <w:pStyle w:val="aff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6"/>
        </w:rPr>
        <w:t xml:space="preserve">           – Правила устройства электроустановок (ПУЭ). Изд.7. Москва, 2009</w:t>
      </w:r>
    </w:p>
    <w:p w:rsidR="000E5EE4" w:rsidRPr="00E459AC" w:rsidRDefault="000E5EE4" w:rsidP="000E5EE4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– Правила безопасности при работе с инструментом и приспособлениями. РД 34.03.204.</w:t>
      </w:r>
    </w:p>
    <w:p w:rsidR="000E5EE4" w:rsidRPr="00E459AC" w:rsidRDefault="000E5EE4" w:rsidP="000E5EE4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 xml:space="preserve">– Правила технической эксплуатации </w:t>
      </w:r>
      <w:r w:rsidR="00CB5A4F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электроустановок потребителей</w:t>
      </w: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. Утверждены приказом Мин</w:t>
      </w:r>
      <w:r w:rsidR="00CB5A4F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энерго РФ от 13.01.2003 года №6</w:t>
      </w: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.</w:t>
      </w:r>
    </w:p>
    <w:p w:rsidR="000E5EE4" w:rsidRPr="00E459AC" w:rsidRDefault="000E5EE4" w:rsidP="000E5EE4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– Правила по охране труда при эксплуатации электроустановок. Утверждены Приказом Минтруда РФ от 24.07.2013 № 328н.</w:t>
      </w:r>
    </w:p>
    <w:p w:rsidR="000E5EE4" w:rsidRPr="00E459AC" w:rsidRDefault="000E5EE4" w:rsidP="000E5EE4">
      <w:pPr>
        <w:pStyle w:val="ac"/>
        <w:autoSpaceDE w:val="0"/>
        <w:autoSpaceDN w:val="0"/>
        <w:jc w:val="both"/>
        <w:rPr>
          <w:color w:val="000000" w:themeColor="text1"/>
          <w:szCs w:val="24"/>
        </w:rPr>
      </w:pPr>
    </w:p>
    <w:p w:rsidR="00DF3136" w:rsidRPr="00E459AC" w:rsidRDefault="00DF3136" w:rsidP="000E5EE4">
      <w:pPr>
        <w:pStyle w:val="ac"/>
        <w:autoSpaceDE w:val="0"/>
        <w:autoSpaceDN w:val="0"/>
        <w:jc w:val="both"/>
        <w:rPr>
          <w:color w:val="000000" w:themeColor="text1"/>
          <w:szCs w:val="24"/>
        </w:rPr>
      </w:pPr>
    </w:p>
    <w:p w:rsidR="00DF3136" w:rsidRPr="00E459AC" w:rsidRDefault="00DF3136" w:rsidP="000E5EE4">
      <w:pPr>
        <w:pStyle w:val="ac"/>
        <w:autoSpaceDE w:val="0"/>
        <w:autoSpaceDN w:val="0"/>
        <w:jc w:val="both"/>
        <w:rPr>
          <w:color w:val="000000" w:themeColor="text1"/>
          <w:szCs w:val="24"/>
        </w:rPr>
      </w:pPr>
    </w:p>
    <w:p w:rsidR="00DF3136" w:rsidRPr="00E459AC" w:rsidRDefault="00DF3136" w:rsidP="000E5EE4">
      <w:pPr>
        <w:pStyle w:val="ac"/>
        <w:autoSpaceDE w:val="0"/>
        <w:autoSpaceDN w:val="0"/>
        <w:jc w:val="both"/>
        <w:rPr>
          <w:color w:val="000000" w:themeColor="text1"/>
          <w:szCs w:val="24"/>
        </w:rPr>
      </w:pPr>
    </w:p>
    <w:p w:rsidR="000E5EE4" w:rsidRPr="00E459AC" w:rsidRDefault="000E5EE4" w:rsidP="0023147C">
      <w:pPr>
        <w:autoSpaceDE w:val="0"/>
        <w:autoSpaceDN w:val="0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</w:p>
    <w:p w:rsidR="0023147C" w:rsidRPr="00E459AC" w:rsidRDefault="0023147C" w:rsidP="0023147C">
      <w:pPr>
        <w:autoSpaceDE w:val="0"/>
        <w:autoSpaceDN w:val="0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bookmarkStart w:id="5" w:name="bookmark7"/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ЗАДАНИЕ № 3 НА ВЫПОЛНЕНИЕ ТРУДОВЫХ ФУНКЦИЙ,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br/>
        <w:t>ТРУДОВЫХ ДЕЙСТВИЙ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br/>
        <w:t>В РЕАЛЬНЫХ ИЛИ МОДЕЛЬНЫХ УСЛОВИЯХ</w:t>
      </w:r>
      <w:r w:rsidR="00D111EB"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( задание 2):</w:t>
      </w:r>
    </w:p>
    <w:p w:rsidR="00E66583" w:rsidRPr="00E459AC" w:rsidRDefault="00E66583" w:rsidP="0023147C">
      <w:pPr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23147C" w:rsidRPr="00E459AC" w:rsidRDefault="0023147C" w:rsidP="0023147C">
      <w:pPr>
        <w:autoSpaceDE w:val="0"/>
        <w:autoSpaceDN w:val="0"/>
        <w:jc w:val="both"/>
        <w:rPr>
          <w:rFonts w:ascii="Times New Roman" w:eastAsia="Times New Roman" w:hAnsi="Times New Roman" w:cs="Times New Roman"/>
          <w:b/>
          <w:color w:val="000000" w:themeColor="text1"/>
          <w:sz w:val="26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6"/>
          <w:szCs w:val="28"/>
        </w:rPr>
        <w:t>Трудовая функция:</w:t>
      </w:r>
    </w:p>
    <w:p w:rsidR="00535176" w:rsidRPr="00E459AC" w:rsidRDefault="00FE458C" w:rsidP="00FE458C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</w:rPr>
      </w:pPr>
      <w:r w:rsidRPr="00E459AC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></w:t>
      </w:r>
      <w:r w:rsidRPr="00E459AC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ab/>
      </w:r>
      <w:r w:rsidR="00504F16" w:rsidRPr="00E459AC">
        <w:rPr>
          <w:rFonts w:ascii="Times New Roman" w:hAnsi="Times New Roman" w:cs="Times New Roman"/>
          <w:color w:val="000000" w:themeColor="text1"/>
          <w:sz w:val="26"/>
        </w:rPr>
        <w:t>Монтаж силовых трансформаторов, автотрансформаторов и реакторов, трансформаторов напряжения и тока</w:t>
      </w:r>
      <w:r w:rsidR="00E66583" w:rsidRPr="00E459AC">
        <w:rPr>
          <w:rFonts w:ascii="Times New Roman" w:hAnsi="Times New Roman" w:cs="Times New Roman"/>
          <w:color w:val="000000" w:themeColor="text1"/>
          <w:sz w:val="26"/>
        </w:rPr>
        <w:t xml:space="preserve"> </w:t>
      </w:r>
    </w:p>
    <w:p w:rsidR="00E66583" w:rsidRPr="00E459AC" w:rsidRDefault="00E66583" w:rsidP="00FE458C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</w:rPr>
      </w:pPr>
    </w:p>
    <w:p w:rsidR="0023147C" w:rsidRPr="00E459AC" w:rsidRDefault="0023147C" w:rsidP="0023147C">
      <w:pPr>
        <w:autoSpaceDE w:val="0"/>
        <w:autoSpaceDN w:val="0"/>
        <w:jc w:val="both"/>
        <w:rPr>
          <w:rFonts w:ascii="Times New Roman" w:eastAsia="Times New Roman" w:hAnsi="Times New Roman" w:cs="Times New Roman"/>
          <w:b/>
          <w:color w:val="000000" w:themeColor="text1"/>
          <w:sz w:val="26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6"/>
          <w:szCs w:val="28"/>
        </w:rPr>
        <w:t>Трудовые действия:</w:t>
      </w:r>
    </w:p>
    <w:p w:rsidR="0023147C" w:rsidRPr="00E459AC" w:rsidRDefault="00FE458C" w:rsidP="00FE458C">
      <w:pPr>
        <w:autoSpaceDE w:val="0"/>
        <w:autoSpaceDN w:val="0"/>
        <w:ind w:left="720" w:hanging="360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Symbol" w:eastAsia="Times New Roman" w:hAnsi="Symbol" w:cs="Times New Roman"/>
          <w:color w:val="000000" w:themeColor="text1"/>
          <w:sz w:val="26"/>
        </w:rPr>
        <w:t></w:t>
      </w:r>
      <w:r w:rsidRPr="00E459AC">
        <w:rPr>
          <w:rFonts w:ascii="Symbol" w:eastAsia="Times New Roman" w:hAnsi="Symbol" w:cs="Times New Roman"/>
          <w:color w:val="000000" w:themeColor="text1"/>
          <w:sz w:val="26"/>
        </w:rPr>
        <w:tab/>
      </w:r>
      <w:r w:rsidR="00504F16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Монтаж силовых трансформаторов, автотрансформаторов и реакторов</w:t>
      </w:r>
    </w:p>
    <w:p w:rsidR="00E66583" w:rsidRPr="00E459AC" w:rsidRDefault="00E66583" w:rsidP="00FE458C">
      <w:pPr>
        <w:autoSpaceDE w:val="0"/>
        <w:autoSpaceDN w:val="0"/>
        <w:ind w:left="720" w:hanging="360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</w:p>
    <w:p w:rsidR="0023147C" w:rsidRPr="00E459AC" w:rsidRDefault="0023147C" w:rsidP="0023147C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4"/>
        </w:rPr>
      </w:pPr>
      <w:r w:rsidRPr="00E459AC">
        <w:rPr>
          <w:b/>
          <w:color w:val="000000" w:themeColor="text1"/>
          <w:sz w:val="26"/>
          <w:szCs w:val="24"/>
        </w:rPr>
        <w:t>Задание</w:t>
      </w:r>
      <w:r w:rsidRPr="00E459AC">
        <w:rPr>
          <w:color w:val="000000" w:themeColor="text1"/>
          <w:sz w:val="26"/>
          <w:szCs w:val="24"/>
        </w:rPr>
        <w:t xml:space="preserve">: Определить по габаритному чертежу трансформатора ТМН-6300/35 места расположения подъемных крюков и серег </w:t>
      </w:r>
    </w:p>
    <w:p w:rsidR="00E66583" w:rsidRPr="00E459AC" w:rsidRDefault="00E66583" w:rsidP="0023147C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4"/>
        </w:rPr>
      </w:pPr>
    </w:p>
    <w:p w:rsidR="0023147C" w:rsidRPr="00E459AC" w:rsidRDefault="0023147C" w:rsidP="0023147C">
      <w:pPr>
        <w:pStyle w:val="51"/>
        <w:shd w:val="clear" w:color="auto" w:fill="auto"/>
        <w:spacing w:line="240" w:lineRule="auto"/>
        <w:ind w:left="851" w:hanging="851"/>
        <w:jc w:val="both"/>
        <w:rPr>
          <w:b/>
          <w:color w:val="000000" w:themeColor="text1"/>
          <w:sz w:val="26"/>
          <w:szCs w:val="24"/>
        </w:rPr>
      </w:pPr>
      <w:r w:rsidRPr="00E459AC">
        <w:rPr>
          <w:b/>
          <w:color w:val="000000" w:themeColor="text1"/>
          <w:sz w:val="26"/>
          <w:szCs w:val="24"/>
        </w:rPr>
        <w:t>Условия выполнения задания</w:t>
      </w:r>
    </w:p>
    <w:p w:rsidR="0023147C" w:rsidRPr="00E459AC" w:rsidRDefault="0023147C" w:rsidP="0023147C">
      <w:pPr>
        <w:pStyle w:val="51"/>
        <w:ind w:firstLine="709"/>
        <w:jc w:val="both"/>
        <w:rPr>
          <w:color w:val="000000" w:themeColor="text1"/>
          <w:sz w:val="26"/>
          <w:szCs w:val="24"/>
        </w:rPr>
      </w:pPr>
      <w:r w:rsidRPr="00E459AC">
        <w:rPr>
          <w:color w:val="000000" w:themeColor="text1"/>
          <w:sz w:val="26"/>
          <w:szCs w:val="24"/>
        </w:rPr>
        <w:t>1. Место выполнения задания: имитационные условия, экзаменационная аудитория</w:t>
      </w:r>
    </w:p>
    <w:p w:rsidR="0023147C" w:rsidRPr="00E459AC" w:rsidRDefault="002A22BA" w:rsidP="0023147C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hAnsi="Times New Roman" w:cs="Times New Roman"/>
          <w:color w:val="000000" w:themeColor="text1"/>
          <w:sz w:val="26"/>
        </w:rPr>
        <w:lastRenderedPageBreak/>
        <w:t>2</w:t>
      </w:r>
      <w:r w:rsidR="0023147C" w:rsidRPr="00E459AC">
        <w:rPr>
          <w:rFonts w:ascii="Times New Roman" w:hAnsi="Times New Roman" w:cs="Times New Roman"/>
          <w:color w:val="000000" w:themeColor="text1"/>
          <w:sz w:val="26"/>
        </w:rPr>
        <w:t xml:space="preserve">. Вы можете воспользоваться: </w:t>
      </w:r>
      <w:r w:rsidR="0023147C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бумага, ручка, габаритн</w:t>
      </w:r>
      <w:r w:rsidR="005C0A84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ый</w:t>
      </w:r>
      <w:r w:rsidR="0023147C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 xml:space="preserve"> чертеж трансфо</w:t>
      </w:r>
      <w:r w:rsidR="0023147C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р</w:t>
      </w:r>
      <w:r w:rsidR="0023147C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 xml:space="preserve">матора ТМН-6300/35 </w:t>
      </w:r>
      <w:r w:rsidR="008672F7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(П</w:t>
      </w:r>
      <w:r w:rsidR="0023147C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 xml:space="preserve">риложение </w:t>
      </w:r>
      <w:r w:rsidR="005C0A84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2</w:t>
      </w:r>
      <w:r w:rsidR="0023147C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)</w:t>
      </w:r>
    </w:p>
    <w:p w:rsidR="0023147C" w:rsidRPr="00E459AC" w:rsidRDefault="0023147C" w:rsidP="0023147C">
      <w:pPr>
        <w:pStyle w:val="51"/>
        <w:spacing w:line="240" w:lineRule="auto"/>
        <w:ind w:firstLine="709"/>
        <w:jc w:val="both"/>
        <w:rPr>
          <w:color w:val="000000" w:themeColor="text1"/>
          <w:sz w:val="26"/>
          <w:szCs w:val="24"/>
        </w:rPr>
      </w:pPr>
    </w:p>
    <w:p w:rsidR="0023147C" w:rsidRPr="00E459AC" w:rsidRDefault="0023147C" w:rsidP="0023147C">
      <w:pPr>
        <w:pStyle w:val="51"/>
        <w:shd w:val="clear" w:color="auto" w:fill="auto"/>
        <w:spacing w:line="240" w:lineRule="auto"/>
        <w:ind w:firstLine="709"/>
        <w:jc w:val="both"/>
        <w:rPr>
          <w:color w:val="000000" w:themeColor="text1"/>
          <w:sz w:val="26"/>
          <w:szCs w:val="24"/>
        </w:rPr>
      </w:pPr>
      <w:r w:rsidRPr="00E459AC">
        <w:rPr>
          <w:color w:val="000000" w:themeColor="text1"/>
          <w:sz w:val="26"/>
          <w:szCs w:val="24"/>
        </w:rPr>
        <w:t>Место выполнения задания: Центр оценки квалификации</w:t>
      </w:r>
    </w:p>
    <w:p w:rsidR="0023147C" w:rsidRPr="00E459AC" w:rsidRDefault="0023147C" w:rsidP="0023147C">
      <w:pPr>
        <w:pStyle w:val="51"/>
        <w:shd w:val="clear" w:color="auto" w:fill="auto"/>
        <w:spacing w:line="240" w:lineRule="auto"/>
        <w:ind w:firstLine="709"/>
        <w:jc w:val="both"/>
        <w:rPr>
          <w:color w:val="000000" w:themeColor="text1"/>
          <w:sz w:val="26"/>
          <w:szCs w:val="24"/>
        </w:rPr>
      </w:pPr>
    </w:p>
    <w:p w:rsidR="0023147C" w:rsidRPr="00E459AC" w:rsidRDefault="0023147C" w:rsidP="0023147C">
      <w:pPr>
        <w:pStyle w:val="51"/>
        <w:shd w:val="clear" w:color="auto" w:fill="auto"/>
        <w:spacing w:line="240" w:lineRule="auto"/>
        <w:ind w:firstLine="709"/>
        <w:jc w:val="both"/>
        <w:rPr>
          <w:color w:val="000000" w:themeColor="text1"/>
          <w:sz w:val="26"/>
          <w:szCs w:val="24"/>
        </w:rPr>
      </w:pPr>
      <w:r w:rsidRPr="00E459AC">
        <w:rPr>
          <w:color w:val="000000" w:themeColor="text1"/>
          <w:sz w:val="26"/>
          <w:szCs w:val="24"/>
        </w:rPr>
        <w:t>Максимальное время выполнения задания: 20 мин.</w:t>
      </w:r>
    </w:p>
    <w:p w:rsidR="0023147C" w:rsidRPr="00E459AC" w:rsidRDefault="0023147C" w:rsidP="0023147C">
      <w:pPr>
        <w:pStyle w:val="51"/>
        <w:shd w:val="clear" w:color="auto" w:fill="auto"/>
        <w:tabs>
          <w:tab w:val="left" w:pos="289"/>
        </w:tabs>
        <w:spacing w:line="240" w:lineRule="auto"/>
        <w:ind w:firstLine="709"/>
        <w:jc w:val="both"/>
        <w:rPr>
          <w:color w:val="000000" w:themeColor="text1"/>
          <w:sz w:val="26"/>
          <w:szCs w:val="24"/>
        </w:rPr>
      </w:pPr>
    </w:p>
    <w:p w:rsidR="0023147C" w:rsidRPr="00E459AC" w:rsidRDefault="0023147C" w:rsidP="0023147C">
      <w:pPr>
        <w:pStyle w:val="51"/>
        <w:shd w:val="clear" w:color="auto" w:fill="auto"/>
        <w:tabs>
          <w:tab w:val="left" w:leader="underscore" w:pos="3751"/>
          <w:tab w:val="left" w:leader="underscore" w:pos="8806"/>
        </w:tabs>
        <w:spacing w:line="240" w:lineRule="auto"/>
        <w:ind w:firstLine="0"/>
        <w:jc w:val="both"/>
        <w:rPr>
          <w:b/>
          <w:color w:val="000000" w:themeColor="text1"/>
          <w:sz w:val="26"/>
          <w:szCs w:val="24"/>
        </w:rPr>
      </w:pPr>
      <w:r w:rsidRPr="00E459AC">
        <w:rPr>
          <w:rStyle w:val="33"/>
          <w:b/>
          <w:color w:val="000000" w:themeColor="text1"/>
          <w:sz w:val="26"/>
          <w:szCs w:val="24"/>
          <w:u w:val="none"/>
        </w:rPr>
        <w:t>Критерии оценки</w:t>
      </w:r>
    </w:p>
    <w:p w:rsidR="0023147C" w:rsidRPr="00E459AC" w:rsidRDefault="0023147C" w:rsidP="0023147C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1. Соблюдение техники безопасности</w:t>
      </w:r>
    </w:p>
    <w:p w:rsidR="0023147C" w:rsidRPr="00E459AC" w:rsidRDefault="0023147C" w:rsidP="0023147C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2. Выполнение задания по определению всех мест расположения подъемных крюков и серег</w:t>
      </w:r>
      <w:r w:rsidRPr="00E459AC">
        <w:rPr>
          <w:color w:val="000000" w:themeColor="text1"/>
          <w:sz w:val="26"/>
        </w:rPr>
        <w:t xml:space="preserve"> </w:t>
      </w: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трансформатора ТМН-6300/35 (эталонная последовательность оп</w:t>
      </w: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и</w:t>
      </w:r>
      <w:r w:rsidR="008672F7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сана в П</w:t>
      </w:r>
      <w:r w:rsidR="006D23C0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риложении 2</w:t>
      </w: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)</w:t>
      </w:r>
    </w:p>
    <w:p w:rsidR="0023147C" w:rsidRPr="00E459AC" w:rsidRDefault="0023147C" w:rsidP="0023147C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3. Соблюдение правил (</w:t>
      </w:r>
      <w:r w:rsidR="00504F16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 xml:space="preserve">ПУЭ, </w:t>
      </w: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ПТЭ, инструкции по пожарной безопасности и т.д.)</w:t>
      </w:r>
      <w:r w:rsidR="00E3240A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.</w:t>
      </w:r>
    </w:p>
    <w:p w:rsidR="002A1F09" w:rsidRPr="00E459AC" w:rsidRDefault="002A1F09" w:rsidP="0023147C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</w:p>
    <w:p w:rsidR="0023147C" w:rsidRPr="00E459AC" w:rsidRDefault="0023147C" w:rsidP="0023147C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Положительное решение о соответствии квалификации соискателя полож</w:t>
      </w: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е</w:t>
      </w: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ниям профессионального стандарта в части трудовой функции «</w:t>
      </w:r>
      <w:r w:rsidR="006D23C0" w:rsidRPr="00E459AC">
        <w:rPr>
          <w:rFonts w:ascii="Times New Roman" w:hAnsi="Times New Roman" w:cs="Times New Roman"/>
          <w:color w:val="000000" w:themeColor="text1"/>
          <w:sz w:val="26"/>
        </w:rPr>
        <w:t>М</w:t>
      </w:r>
      <w:r w:rsidRPr="00E459AC">
        <w:rPr>
          <w:rFonts w:ascii="Times New Roman" w:hAnsi="Times New Roman" w:cs="Times New Roman"/>
          <w:color w:val="000000" w:themeColor="text1"/>
          <w:sz w:val="26"/>
        </w:rPr>
        <w:t>/0</w:t>
      </w:r>
      <w:r w:rsidR="006D23C0" w:rsidRPr="00E459AC">
        <w:rPr>
          <w:rFonts w:ascii="Times New Roman" w:hAnsi="Times New Roman" w:cs="Times New Roman"/>
          <w:color w:val="000000" w:themeColor="text1"/>
          <w:sz w:val="26"/>
        </w:rPr>
        <w:t>2</w:t>
      </w:r>
      <w:r w:rsidR="00DB6606" w:rsidRPr="00E459AC">
        <w:rPr>
          <w:rFonts w:ascii="Times New Roman" w:hAnsi="Times New Roman" w:cs="Times New Roman"/>
          <w:color w:val="000000" w:themeColor="text1"/>
          <w:sz w:val="26"/>
        </w:rPr>
        <w:t>.5</w:t>
      </w:r>
      <w:r w:rsidR="006D23C0" w:rsidRPr="00E459AC">
        <w:rPr>
          <w:rFonts w:ascii="Times New Roman" w:hAnsi="Times New Roman" w:cs="Times New Roman"/>
          <w:color w:val="000000" w:themeColor="text1"/>
          <w:sz w:val="26"/>
        </w:rPr>
        <w:t xml:space="preserve"> Монтаж силовых трансформаторов, автотрансформаторов и реакторов, трансформаторов напряжения и тока</w:t>
      </w: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» принимается при соблюдении:</w:t>
      </w:r>
    </w:p>
    <w:p w:rsidR="00621104" w:rsidRPr="00E459AC" w:rsidRDefault="00621104" w:rsidP="00621104">
      <w:pPr>
        <w:pStyle w:val="aff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6"/>
        </w:rPr>
        <w:t xml:space="preserve">           – Правила устройства электроустановок (ПУЭ). Изд.7. Москва, 2009</w:t>
      </w:r>
    </w:p>
    <w:p w:rsidR="00E3240A" w:rsidRPr="00E459AC" w:rsidRDefault="0023147C" w:rsidP="0023147C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 xml:space="preserve">– </w:t>
      </w:r>
      <w:r w:rsidR="00FA6607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СТО 34.01-3.1-001-2016. Комплектные т</w:t>
      </w: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рансформа</w:t>
      </w:r>
      <w:r w:rsidR="00E3240A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торные подстанции 6-20/0,4 кВ. Общие технические требования</w:t>
      </w:r>
    </w:p>
    <w:p w:rsidR="0023147C" w:rsidRPr="00E459AC" w:rsidRDefault="0023147C" w:rsidP="0023147C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– Инструкция по монтажу силовых трансформаторов напряжением до 110 кВ включительно</w:t>
      </w:r>
    </w:p>
    <w:p w:rsidR="0023147C" w:rsidRPr="00E459AC" w:rsidRDefault="0023147C" w:rsidP="0023147C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 xml:space="preserve">– Правила технической эксплуатации </w:t>
      </w:r>
      <w:r w:rsidR="00504F16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электроустановок потребителей</w:t>
      </w: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. Утверждены приказом Мин</w:t>
      </w:r>
      <w:r w:rsidR="00504F16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энерго РФ от 13.01.2003 года №6</w:t>
      </w:r>
    </w:p>
    <w:p w:rsidR="0023147C" w:rsidRPr="00E459AC" w:rsidRDefault="0023147C" w:rsidP="0023147C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 xml:space="preserve">– Правила по охране труда при эксплуатации электроустановок. Утверждены Приказом Минтруда </w:t>
      </w:r>
      <w:r w:rsidR="00B34402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 xml:space="preserve">и соцзащиты </w:t>
      </w: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РФ от 24.07.2013 № 328н.</w:t>
      </w:r>
    </w:p>
    <w:p w:rsidR="0023147C" w:rsidRPr="00E459AC" w:rsidRDefault="0023147C" w:rsidP="0023147C">
      <w:pPr>
        <w:rPr>
          <w:rFonts w:ascii="Times New Roman" w:eastAsia="Times New Roman" w:hAnsi="Times New Roman" w:cs="Times New Roman"/>
          <w:color w:val="000000" w:themeColor="text1"/>
        </w:rPr>
      </w:pPr>
    </w:p>
    <w:bookmarkEnd w:id="5"/>
    <w:p w:rsidR="00423CD3" w:rsidRPr="00E459AC" w:rsidRDefault="00423CD3" w:rsidP="00535176">
      <w:pPr>
        <w:autoSpaceDE w:val="0"/>
        <w:autoSpaceDN w:val="0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</w:p>
    <w:p w:rsidR="00993E40" w:rsidRPr="00E459AC" w:rsidRDefault="00993E40">
      <w:pPr>
        <w:rPr>
          <w:rFonts w:ascii="Times New Roman" w:hAnsi="Times New Roman" w:cs="Times New Roman"/>
          <w:color w:val="000000" w:themeColor="text1"/>
          <w:sz w:val="28"/>
        </w:rPr>
      </w:pPr>
    </w:p>
    <w:p w:rsidR="00C63964" w:rsidRPr="00E459AC" w:rsidRDefault="00C63964" w:rsidP="00C63964">
      <w:pPr>
        <w:autoSpaceDE w:val="0"/>
        <w:autoSpaceDN w:val="0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ЗАДАНИЕ № </w:t>
      </w:r>
      <w:r w:rsidR="002512CF"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4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 НА ВЫПОЛНЕНИЕ ТРУДОВЫХ ФУНКЦИЙ,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br/>
        <w:t>ТРУДОВЫХ ДЕЙСТВИЙ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br/>
        <w:t>В РЕАЛЬНЫХ ИЛИ МОДЕЛЬНЫХ УСЛОВИЯХ</w:t>
      </w:r>
      <w:r w:rsidR="00D111EB"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 ( задание </w:t>
      </w:r>
      <w:r w:rsidR="002512CF"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3</w:t>
      </w:r>
      <w:r w:rsidR="00D111EB"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 вариант 1):</w:t>
      </w:r>
    </w:p>
    <w:p w:rsidR="00C63964" w:rsidRPr="00E459AC" w:rsidRDefault="00C63964" w:rsidP="00C63964">
      <w:pPr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C63964" w:rsidRPr="00E459AC" w:rsidRDefault="00C63964" w:rsidP="00C63964">
      <w:pPr>
        <w:autoSpaceDE w:val="0"/>
        <w:autoSpaceDN w:val="0"/>
        <w:jc w:val="both"/>
        <w:rPr>
          <w:rFonts w:ascii="Times New Roman" w:eastAsia="Times New Roman" w:hAnsi="Times New Roman" w:cs="Times New Roman"/>
          <w:b/>
          <w:color w:val="000000" w:themeColor="text1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Cs w:val="28"/>
        </w:rPr>
        <w:t>Трудовая функция:</w:t>
      </w:r>
    </w:p>
    <w:p w:rsidR="00C63964" w:rsidRPr="00E459AC" w:rsidRDefault="00C63964" w:rsidP="00C63964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E459AC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></w:t>
      </w:r>
      <w:r w:rsidRPr="00E459AC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ab/>
      </w:r>
      <w:r w:rsidRPr="00E459A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Монтаж разъединителей, отделителей, короткозамыкателей, заземлителей, разрядников и ограничителей перенапряжений </w:t>
      </w:r>
    </w:p>
    <w:p w:rsidR="00C63964" w:rsidRPr="00E459AC" w:rsidRDefault="00C63964" w:rsidP="00C63964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C63964" w:rsidRPr="00E459AC" w:rsidRDefault="00C63964" w:rsidP="00C63964">
      <w:pPr>
        <w:autoSpaceDE w:val="0"/>
        <w:autoSpaceDN w:val="0"/>
        <w:jc w:val="both"/>
        <w:rPr>
          <w:rFonts w:ascii="Times New Roman" w:eastAsia="Times New Roman" w:hAnsi="Times New Roman" w:cs="Times New Roman"/>
          <w:b/>
          <w:color w:val="000000" w:themeColor="text1"/>
          <w:sz w:val="26"/>
          <w:szCs w:val="26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6"/>
          <w:szCs w:val="26"/>
        </w:rPr>
        <w:t>Трудовые действия:</w:t>
      </w:r>
    </w:p>
    <w:p w:rsidR="00C63964" w:rsidRPr="00E459AC" w:rsidRDefault="00C63964" w:rsidP="00C63964">
      <w:pPr>
        <w:autoSpaceDE w:val="0"/>
        <w:autoSpaceDN w:val="0"/>
        <w:ind w:left="720" w:hanging="360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E459AC">
        <w:rPr>
          <w:rFonts w:ascii="Symbol" w:eastAsia="Times New Roman" w:hAnsi="Symbol" w:cs="Times New Roman"/>
          <w:color w:val="000000" w:themeColor="text1"/>
          <w:sz w:val="26"/>
          <w:szCs w:val="26"/>
          <w:lang w:eastAsia="en-US"/>
        </w:rPr>
        <w:t></w:t>
      </w:r>
      <w:r w:rsidRPr="00E459AC">
        <w:rPr>
          <w:rFonts w:ascii="Symbol" w:eastAsia="Times New Roman" w:hAnsi="Symbol" w:cs="Times New Roman"/>
          <w:color w:val="000000" w:themeColor="text1"/>
          <w:sz w:val="26"/>
          <w:szCs w:val="26"/>
          <w:lang w:eastAsia="en-US"/>
        </w:rPr>
        <w:tab/>
      </w:r>
      <w:r w:rsidR="00F8656A" w:rsidRPr="00E459AC">
        <w:rPr>
          <w:rFonts w:ascii="Times New Roman" w:hAnsi="Times New Roman" w:cs="Times New Roman"/>
          <w:color w:val="000000" w:themeColor="text1"/>
          <w:sz w:val="26"/>
          <w:szCs w:val="26"/>
        </w:rPr>
        <w:t>Монтаж разъединителей, отделителей, короткозамыкателей</w:t>
      </w:r>
    </w:p>
    <w:p w:rsidR="00C63964" w:rsidRPr="00E459AC" w:rsidRDefault="00C63964" w:rsidP="00C63964">
      <w:pPr>
        <w:autoSpaceDE w:val="0"/>
        <w:autoSpaceDN w:val="0"/>
        <w:ind w:left="720" w:hanging="360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</w:p>
    <w:p w:rsidR="00C63964" w:rsidRPr="00E459AC" w:rsidRDefault="00C63964" w:rsidP="00C63964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6"/>
        </w:rPr>
      </w:pPr>
      <w:r w:rsidRPr="00E459AC">
        <w:rPr>
          <w:b/>
          <w:color w:val="000000" w:themeColor="text1"/>
          <w:sz w:val="26"/>
          <w:szCs w:val="26"/>
        </w:rPr>
        <w:t>Задание</w:t>
      </w:r>
      <w:r w:rsidRPr="00E459AC">
        <w:rPr>
          <w:color w:val="000000" w:themeColor="text1"/>
          <w:sz w:val="26"/>
          <w:szCs w:val="26"/>
        </w:rPr>
        <w:t xml:space="preserve">: </w:t>
      </w:r>
      <w:r w:rsidR="00F8656A" w:rsidRPr="00E459AC">
        <w:rPr>
          <w:color w:val="000000" w:themeColor="text1"/>
          <w:sz w:val="26"/>
          <w:szCs w:val="26"/>
        </w:rPr>
        <w:t>Произвести замену поврежденного ножа разъединителя РВ-10</w:t>
      </w:r>
      <w:r w:rsidRPr="00E459AC">
        <w:rPr>
          <w:color w:val="000000" w:themeColor="text1"/>
          <w:sz w:val="26"/>
          <w:szCs w:val="26"/>
        </w:rPr>
        <w:t xml:space="preserve">  </w:t>
      </w:r>
    </w:p>
    <w:p w:rsidR="00C63964" w:rsidRPr="00E459AC" w:rsidRDefault="00C63964" w:rsidP="00C63964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6"/>
        </w:rPr>
      </w:pPr>
    </w:p>
    <w:p w:rsidR="00C63964" w:rsidRPr="00E459AC" w:rsidRDefault="00C63964" w:rsidP="00C63964">
      <w:pPr>
        <w:pStyle w:val="51"/>
        <w:shd w:val="clear" w:color="auto" w:fill="auto"/>
        <w:spacing w:line="240" w:lineRule="auto"/>
        <w:ind w:left="851" w:hanging="851"/>
        <w:jc w:val="both"/>
        <w:rPr>
          <w:b/>
          <w:color w:val="000000" w:themeColor="text1"/>
          <w:sz w:val="26"/>
          <w:szCs w:val="26"/>
        </w:rPr>
      </w:pPr>
      <w:r w:rsidRPr="00E459AC">
        <w:rPr>
          <w:b/>
          <w:color w:val="000000" w:themeColor="text1"/>
          <w:sz w:val="26"/>
          <w:szCs w:val="26"/>
        </w:rPr>
        <w:t>Условия выполнения задания</w:t>
      </w:r>
    </w:p>
    <w:p w:rsidR="00C63964" w:rsidRPr="00E459AC" w:rsidRDefault="00C63964" w:rsidP="00C63964">
      <w:pPr>
        <w:pStyle w:val="51"/>
        <w:ind w:firstLine="709"/>
        <w:jc w:val="both"/>
        <w:rPr>
          <w:color w:val="000000" w:themeColor="text1"/>
          <w:sz w:val="26"/>
          <w:szCs w:val="26"/>
        </w:rPr>
      </w:pPr>
      <w:r w:rsidRPr="00E459AC">
        <w:rPr>
          <w:color w:val="000000" w:themeColor="text1"/>
          <w:sz w:val="26"/>
          <w:szCs w:val="26"/>
        </w:rPr>
        <w:t>1. Место выполнения задания: имитационные условия, экзаменационная аудитория/полигон</w:t>
      </w:r>
    </w:p>
    <w:p w:rsidR="00C63964" w:rsidRPr="00E459AC" w:rsidRDefault="00C63964" w:rsidP="00C63964">
      <w:pPr>
        <w:pStyle w:val="51"/>
        <w:ind w:firstLine="709"/>
        <w:jc w:val="both"/>
        <w:rPr>
          <w:color w:val="000000" w:themeColor="text1"/>
          <w:sz w:val="26"/>
          <w:szCs w:val="26"/>
        </w:rPr>
      </w:pPr>
      <w:r w:rsidRPr="00E459AC">
        <w:rPr>
          <w:color w:val="000000" w:themeColor="text1"/>
          <w:sz w:val="26"/>
          <w:szCs w:val="26"/>
        </w:rPr>
        <w:lastRenderedPageBreak/>
        <w:t>2. Вы можете воспользоваться: перчатки диэлектрические, каска защитная, аптечка, накладка изолирующая, руковицы х/б, плакаты и знаки безопасности, и</w:t>
      </w:r>
      <w:r w:rsidRPr="00E459AC">
        <w:rPr>
          <w:color w:val="000000" w:themeColor="text1"/>
          <w:sz w:val="26"/>
          <w:szCs w:val="26"/>
        </w:rPr>
        <w:t>н</w:t>
      </w:r>
      <w:r w:rsidRPr="00E459AC">
        <w:rPr>
          <w:color w:val="000000" w:themeColor="text1"/>
          <w:sz w:val="26"/>
          <w:szCs w:val="26"/>
        </w:rPr>
        <w:t>дивидуальный сигнализатор наличия напряжения, набор монтерского инстру</w:t>
      </w:r>
      <w:r w:rsidR="00BF5B72" w:rsidRPr="00E459AC">
        <w:rPr>
          <w:color w:val="000000" w:themeColor="text1"/>
          <w:sz w:val="26"/>
          <w:szCs w:val="26"/>
        </w:rPr>
        <w:t>мента, переносные заземления 10</w:t>
      </w:r>
      <w:r w:rsidRPr="00E459AC">
        <w:rPr>
          <w:color w:val="000000" w:themeColor="text1"/>
          <w:sz w:val="26"/>
          <w:szCs w:val="26"/>
        </w:rPr>
        <w:t xml:space="preserve"> кВ, защитные очки, щетка металлическая (бумага наждач</w:t>
      </w:r>
      <w:r w:rsidR="00AC44A0" w:rsidRPr="00E459AC">
        <w:rPr>
          <w:color w:val="000000" w:themeColor="text1"/>
          <w:sz w:val="26"/>
          <w:szCs w:val="26"/>
        </w:rPr>
        <w:t>ная)</w:t>
      </w:r>
      <w:r w:rsidRPr="00E459AC">
        <w:rPr>
          <w:color w:val="000000" w:themeColor="text1"/>
          <w:sz w:val="26"/>
          <w:szCs w:val="26"/>
        </w:rPr>
        <w:t>, мегаомметр.</w:t>
      </w:r>
    </w:p>
    <w:p w:rsidR="00C63964" w:rsidRPr="00E459AC" w:rsidRDefault="00C63964" w:rsidP="00C63964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6"/>
        </w:rPr>
      </w:pPr>
    </w:p>
    <w:p w:rsidR="00C63964" w:rsidRPr="00E459AC" w:rsidRDefault="00C63964" w:rsidP="00C63964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6"/>
        </w:rPr>
      </w:pPr>
      <w:r w:rsidRPr="00E459AC">
        <w:rPr>
          <w:color w:val="000000" w:themeColor="text1"/>
          <w:sz w:val="26"/>
          <w:szCs w:val="26"/>
        </w:rPr>
        <w:t>Место выполнения задания: Центр оценки квалификации</w:t>
      </w:r>
    </w:p>
    <w:p w:rsidR="00C63964" w:rsidRPr="00E459AC" w:rsidRDefault="00C63964" w:rsidP="00C63964">
      <w:pPr>
        <w:pStyle w:val="51"/>
        <w:shd w:val="clear" w:color="auto" w:fill="auto"/>
        <w:spacing w:line="240" w:lineRule="auto"/>
        <w:ind w:left="851" w:firstLine="0"/>
        <w:jc w:val="both"/>
        <w:rPr>
          <w:color w:val="000000" w:themeColor="text1"/>
          <w:sz w:val="26"/>
          <w:szCs w:val="26"/>
        </w:rPr>
      </w:pPr>
    </w:p>
    <w:p w:rsidR="00C63964" w:rsidRPr="00E459AC" w:rsidRDefault="00C63964" w:rsidP="00C63964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6"/>
        </w:rPr>
      </w:pPr>
      <w:r w:rsidRPr="00E459AC">
        <w:rPr>
          <w:color w:val="000000" w:themeColor="text1"/>
          <w:sz w:val="26"/>
          <w:szCs w:val="26"/>
        </w:rPr>
        <w:t>Максимальное время выполнения задания: 30 мин.</w:t>
      </w:r>
    </w:p>
    <w:p w:rsidR="00C63964" w:rsidRPr="00E459AC" w:rsidRDefault="00C63964" w:rsidP="00C63964">
      <w:pPr>
        <w:pStyle w:val="51"/>
        <w:shd w:val="clear" w:color="auto" w:fill="auto"/>
        <w:tabs>
          <w:tab w:val="left" w:pos="289"/>
        </w:tabs>
        <w:spacing w:line="240" w:lineRule="auto"/>
        <w:ind w:firstLine="0"/>
        <w:jc w:val="both"/>
        <w:rPr>
          <w:color w:val="000000" w:themeColor="text1"/>
          <w:sz w:val="26"/>
          <w:szCs w:val="26"/>
        </w:rPr>
      </w:pPr>
    </w:p>
    <w:p w:rsidR="00C63964" w:rsidRPr="00E459AC" w:rsidRDefault="00C63964" w:rsidP="00C63964">
      <w:pPr>
        <w:pStyle w:val="51"/>
        <w:shd w:val="clear" w:color="auto" w:fill="auto"/>
        <w:tabs>
          <w:tab w:val="left" w:leader="underscore" w:pos="3751"/>
          <w:tab w:val="left" w:leader="underscore" w:pos="8806"/>
        </w:tabs>
        <w:spacing w:line="240" w:lineRule="auto"/>
        <w:ind w:firstLine="0"/>
        <w:jc w:val="both"/>
        <w:rPr>
          <w:b/>
          <w:color w:val="000000" w:themeColor="text1"/>
          <w:sz w:val="26"/>
          <w:szCs w:val="26"/>
        </w:rPr>
      </w:pPr>
      <w:r w:rsidRPr="00E459AC">
        <w:rPr>
          <w:rStyle w:val="33"/>
          <w:b/>
          <w:color w:val="000000" w:themeColor="text1"/>
          <w:sz w:val="26"/>
          <w:szCs w:val="26"/>
          <w:u w:val="none"/>
        </w:rPr>
        <w:t>Критерии оценки</w:t>
      </w:r>
    </w:p>
    <w:p w:rsidR="00C63964" w:rsidRPr="00E459AC" w:rsidRDefault="00C63964" w:rsidP="00C63964">
      <w:pPr>
        <w:pStyle w:val="51"/>
        <w:ind w:left="720" w:hanging="360"/>
        <w:jc w:val="both"/>
        <w:rPr>
          <w:color w:val="000000" w:themeColor="text1"/>
          <w:sz w:val="26"/>
          <w:szCs w:val="26"/>
        </w:rPr>
      </w:pPr>
      <w:r w:rsidRPr="00E459AC">
        <w:rPr>
          <w:color w:val="000000" w:themeColor="text1"/>
          <w:sz w:val="26"/>
          <w:szCs w:val="26"/>
        </w:rPr>
        <w:t>1.</w:t>
      </w:r>
      <w:r w:rsidRPr="00E459AC">
        <w:rPr>
          <w:color w:val="000000" w:themeColor="text1"/>
          <w:sz w:val="26"/>
          <w:szCs w:val="26"/>
        </w:rPr>
        <w:tab/>
        <w:t>Экзаменуемый должен ознакомиться с заданием</w:t>
      </w:r>
    </w:p>
    <w:p w:rsidR="00C63964" w:rsidRPr="00E459AC" w:rsidRDefault="00C63964" w:rsidP="00C63964">
      <w:pPr>
        <w:pStyle w:val="51"/>
        <w:ind w:left="720" w:hanging="360"/>
        <w:jc w:val="both"/>
        <w:rPr>
          <w:color w:val="000000" w:themeColor="text1"/>
          <w:sz w:val="26"/>
          <w:szCs w:val="26"/>
        </w:rPr>
      </w:pPr>
      <w:r w:rsidRPr="00E459AC">
        <w:rPr>
          <w:color w:val="000000" w:themeColor="text1"/>
          <w:sz w:val="26"/>
          <w:szCs w:val="26"/>
        </w:rPr>
        <w:t>2.</w:t>
      </w:r>
      <w:r w:rsidRPr="00E459AC">
        <w:rPr>
          <w:color w:val="000000" w:themeColor="text1"/>
          <w:sz w:val="26"/>
          <w:szCs w:val="26"/>
        </w:rPr>
        <w:tab/>
        <w:t>Правильное выполнение в полном о</w:t>
      </w:r>
      <w:r w:rsidR="00AC44A0" w:rsidRPr="00E459AC">
        <w:rPr>
          <w:color w:val="000000" w:themeColor="text1"/>
          <w:sz w:val="26"/>
          <w:szCs w:val="26"/>
        </w:rPr>
        <w:t>бъеме всех действий по замене повр</w:t>
      </w:r>
      <w:r w:rsidR="00AC44A0" w:rsidRPr="00E459AC">
        <w:rPr>
          <w:color w:val="000000" w:themeColor="text1"/>
          <w:sz w:val="26"/>
          <w:szCs w:val="26"/>
        </w:rPr>
        <w:t>е</w:t>
      </w:r>
      <w:r w:rsidR="00AC44A0" w:rsidRPr="00E459AC">
        <w:rPr>
          <w:color w:val="000000" w:themeColor="text1"/>
          <w:sz w:val="26"/>
          <w:szCs w:val="26"/>
        </w:rPr>
        <w:t>жденного ножа разъединителя РВ-10</w:t>
      </w:r>
      <w:r w:rsidRPr="00E459AC">
        <w:rPr>
          <w:color w:val="000000" w:themeColor="text1"/>
          <w:sz w:val="26"/>
          <w:szCs w:val="26"/>
        </w:rPr>
        <w:t>.</w:t>
      </w:r>
    </w:p>
    <w:p w:rsidR="00C63964" w:rsidRPr="00E459AC" w:rsidRDefault="00C63964" w:rsidP="00C63964">
      <w:pPr>
        <w:pStyle w:val="51"/>
        <w:ind w:left="720" w:hanging="360"/>
        <w:jc w:val="both"/>
        <w:rPr>
          <w:color w:val="000000" w:themeColor="text1"/>
          <w:sz w:val="26"/>
          <w:szCs w:val="26"/>
        </w:rPr>
      </w:pPr>
      <w:r w:rsidRPr="00E459AC">
        <w:rPr>
          <w:color w:val="000000" w:themeColor="text1"/>
          <w:sz w:val="26"/>
          <w:szCs w:val="26"/>
        </w:rPr>
        <w:t>3.</w:t>
      </w:r>
      <w:r w:rsidRPr="00E459AC">
        <w:rPr>
          <w:color w:val="000000" w:themeColor="text1"/>
          <w:sz w:val="26"/>
          <w:szCs w:val="26"/>
        </w:rPr>
        <w:tab/>
        <w:t>После оформления полного окончания работ экзаменуемый должен осмо</w:t>
      </w:r>
      <w:r w:rsidRPr="00E459AC">
        <w:rPr>
          <w:color w:val="000000" w:themeColor="text1"/>
          <w:sz w:val="26"/>
          <w:szCs w:val="26"/>
        </w:rPr>
        <w:t>т</w:t>
      </w:r>
      <w:r w:rsidRPr="00E459AC">
        <w:rPr>
          <w:color w:val="000000" w:themeColor="text1"/>
          <w:sz w:val="26"/>
          <w:szCs w:val="26"/>
        </w:rPr>
        <w:t>реть рабочее место (Условно) и сообщить мастеру (Условно) о полном окончании работ и о возможности включения электроустановки.</w:t>
      </w:r>
    </w:p>
    <w:p w:rsidR="00C63964" w:rsidRPr="00E459AC" w:rsidRDefault="00C63964" w:rsidP="00C63964">
      <w:pPr>
        <w:pStyle w:val="51"/>
        <w:ind w:left="720" w:hanging="360"/>
        <w:jc w:val="both"/>
        <w:rPr>
          <w:color w:val="000000" w:themeColor="text1"/>
          <w:sz w:val="26"/>
          <w:szCs w:val="26"/>
        </w:rPr>
      </w:pPr>
    </w:p>
    <w:p w:rsidR="00C63964" w:rsidRPr="00E459AC" w:rsidRDefault="00C63964" w:rsidP="00C63964">
      <w:pPr>
        <w:pStyle w:val="51"/>
        <w:ind w:firstLine="709"/>
        <w:jc w:val="both"/>
        <w:rPr>
          <w:color w:val="000000" w:themeColor="text1"/>
          <w:sz w:val="26"/>
          <w:szCs w:val="26"/>
        </w:rPr>
      </w:pPr>
      <w:r w:rsidRPr="00E459AC">
        <w:rPr>
          <w:color w:val="000000" w:themeColor="text1"/>
          <w:sz w:val="26"/>
          <w:szCs w:val="26"/>
        </w:rPr>
        <w:t>Положительное решение о соответствии квалификации соискателя полож</w:t>
      </w:r>
      <w:r w:rsidRPr="00E459AC">
        <w:rPr>
          <w:color w:val="000000" w:themeColor="text1"/>
          <w:sz w:val="26"/>
          <w:szCs w:val="26"/>
        </w:rPr>
        <w:t>е</w:t>
      </w:r>
      <w:r w:rsidRPr="00E459AC">
        <w:rPr>
          <w:color w:val="000000" w:themeColor="text1"/>
          <w:sz w:val="26"/>
          <w:szCs w:val="26"/>
        </w:rPr>
        <w:t>ниям профессионального стандарта в части трудовой функции «М/0</w:t>
      </w:r>
      <w:r w:rsidR="00AC44A0" w:rsidRPr="00E459AC">
        <w:rPr>
          <w:color w:val="000000" w:themeColor="text1"/>
          <w:sz w:val="26"/>
          <w:szCs w:val="26"/>
        </w:rPr>
        <w:t>1</w:t>
      </w:r>
      <w:r w:rsidRPr="00E459AC">
        <w:rPr>
          <w:color w:val="000000" w:themeColor="text1"/>
          <w:sz w:val="26"/>
          <w:szCs w:val="26"/>
        </w:rPr>
        <w:t xml:space="preserve">.5 Монтаж </w:t>
      </w:r>
      <w:r w:rsidR="00AC44A0" w:rsidRPr="00E459AC">
        <w:rPr>
          <w:color w:val="000000" w:themeColor="text1"/>
          <w:sz w:val="26"/>
          <w:szCs w:val="26"/>
        </w:rPr>
        <w:t>разъединителей, отделителей, короткозамыкателей</w:t>
      </w:r>
      <w:r w:rsidRPr="00E459AC">
        <w:rPr>
          <w:color w:val="000000" w:themeColor="text1"/>
          <w:sz w:val="26"/>
          <w:szCs w:val="26"/>
        </w:rPr>
        <w:t>» принимается при правильном и в полном объеме выполнении задания и при соблюдении:</w:t>
      </w:r>
    </w:p>
    <w:p w:rsidR="00621104" w:rsidRPr="00E459AC" w:rsidRDefault="00621104" w:rsidP="00621104">
      <w:pPr>
        <w:pStyle w:val="aff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6"/>
        </w:rPr>
        <w:t xml:space="preserve">           – Правила устройства электроустановок (ПУЭ). Изд.7. Москва, 2009</w:t>
      </w:r>
    </w:p>
    <w:p w:rsidR="00C63964" w:rsidRPr="00E459AC" w:rsidRDefault="00C63964" w:rsidP="00C63964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– СТО 34.01-3.1-001-2016. Комплектные трансформаторные подстанции 6-20/0,4 кВ. Общие технические требования</w:t>
      </w:r>
    </w:p>
    <w:p w:rsidR="00C63964" w:rsidRPr="00E459AC" w:rsidRDefault="00C63964" w:rsidP="00C63964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– </w:t>
      </w:r>
      <w:r w:rsidR="000C5273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 xml:space="preserve"> </w:t>
      </w: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Инструкция по</w:t>
      </w:r>
      <w:r w:rsidR="00AC44A0"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 xml:space="preserve"> монтажу разъединителей напряжением  10 кВ </w:t>
      </w:r>
    </w:p>
    <w:p w:rsidR="00C63964" w:rsidRPr="00E459AC" w:rsidRDefault="00C63964" w:rsidP="00C63964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– Правила технической эксплуатации электроустановок потребителей. Утверждены приказом Минэнерго РФ от 13.01.2003 года №6</w:t>
      </w:r>
    </w:p>
    <w:p w:rsidR="00C63964" w:rsidRPr="00E459AC" w:rsidRDefault="00C63964" w:rsidP="00C63964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– Правила по охране труда при эксплуатации электроустановок. Утверждены Приказом Минтруда и соцзащиты РФ от 24.07.2013 № 328н.</w:t>
      </w:r>
    </w:p>
    <w:p w:rsidR="00C63964" w:rsidRPr="00E459AC" w:rsidRDefault="00C63964" w:rsidP="00C63964">
      <w:pPr>
        <w:rPr>
          <w:rFonts w:ascii="Times New Roman" w:hAnsi="Times New Roman" w:cs="Times New Roman"/>
          <w:color w:val="000000" w:themeColor="text1"/>
          <w:sz w:val="28"/>
        </w:rPr>
      </w:pPr>
    </w:p>
    <w:p w:rsidR="00C63964" w:rsidRPr="00E459AC" w:rsidRDefault="00C63964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BF5B72" w:rsidRPr="00E459AC" w:rsidRDefault="00BF5B72" w:rsidP="00BF5B72">
      <w:pPr>
        <w:autoSpaceDE w:val="0"/>
        <w:autoSpaceDN w:val="0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ЗАДАНИЕ № </w:t>
      </w:r>
      <w:r w:rsidR="002512CF"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5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 НА ВЫПОЛНЕНИЕ ТРУДОВЫХ ФУНКЦИЙ,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br/>
        <w:t>ТРУДОВЫХ ДЕЙСТВИЙ</w:t>
      </w:r>
      <w:r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br/>
        <w:t>В РЕАЛЬНЫХ ИЛИ МОДЕЛЬНЫХ УСЛОВИЯХ</w:t>
      </w:r>
      <w:r w:rsidR="00D111EB"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 ( задание </w:t>
      </w:r>
      <w:r w:rsidR="002512CF"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3</w:t>
      </w:r>
      <w:r w:rsidR="00D111EB" w:rsidRPr="00E459AC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 вариант 2):</w:t>
      </w:r>
    </w:p>
    <w:p w:rsidR="00BF5B72" w:rsidRPr="00E459AC" w:rsidRDefault="00BF5B72" w:rsidP="00BF5B72">
      <w:pPr>
        <w:autoSpaceDE w:val="0"/>
        <w:autoSpaceDN w:val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BF5B72" w:rsidRPr="00E459AC" w:rsidRDefault="00BF5B72" w:rsidP="00BF5B72">
      <w:pPr>
        <w:autoSpaceDE w:val="0"/>
        <w:autoSpaceDN w:val="0"/>
        <w:jc w:val="both"/>
        <w:rPr>
          <w:rFonts w:ascii="Times New Roman" w:eastAsia="Times New Roman" w:hAnsi="Times New Roman" w:cs="Times New Roman"/>
          <w:b/>
          <w:color w:val="000000" w:themeColor="text1"/>
          <w:szCs w:val="28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Cs w:val="28"/>
        </w:rPr>
        <w:t>Трудовая функция:</w:t>
      </w:r>
    </w:p>
    <w:p w:rsidR="00BF5B72" w:rsidRPr="00E459AC" w:rsidRDefault="00BF5B72" w:rsidP="00BF5B72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E459AC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></w:t>
      </w:r>
      <w:r w:rsidRPr="00E459AC">
        <w:rPr>
          <w:rFonts w:ascii="Symbol" w:eastAsiaTheme="minorHAnsi" w:hAnsi="Symbol" w:cs="Times New Roman"/>
          <w:color w:val="000000" w:themeColor="text1"/>
          <w:sz w:val="26"/>
          <w:lang w:eastAsia="en-US"/>
        </w:rPr>
        <w:tab/>
      </w:r>
      <w:r w:rsidR="00355A04" w:rsidRPr="00E459AC">
        <w:rPr>
          <w:rFonts w:ascii="Times New Roman" w:hAnsi="Times New Roman" w:cs="Times New Roman"/>
          <w:color w:val="000000" w:themeColor="text1"/>
          <w:sz w:val="26"/>
          <w:szCs w:val="26"/>
        </w:rPr>
        <w:t>Монтаж разъединителей, отделителей, короткозамыкателей, заземлителей, разрядников и ограничителей перенапряжений</w:t>
      </w:r>
      <w:r w:rsidRPr="00E459A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</w:p>
    <w:p w:rsidR="00BF5B72" w:rsidRPr="00E459AC" w:rsidRDefault="00BF5B72" w:rsidP="00BF5B72">
      <w:pPr>
        <w:autoSpaceDE w:val="0"/>
        <w:autoSpaceDN w:val="0"/>
        <w:ind w:left="720" w:hanging="36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BF5B72" w:rsidRPr="00E459AC" w:rsidRDefault="00BF5B72" w:rsidP="00BF5B72">
      <w:pPr>
        <w:autoSpaceDE w:val="0"/>
        <w:autoSpaceDN w:val="0"/>
        <w:jc w:val="both"/>
        <w:rPr>
          <w:rFonts w:ascii="Times New Roman" w:eastAsia="Times New Roman" w:hAnsi="Times New Roman" w:cs="Times New Roman"/>
          <w:b/>
          <w:color w:val="000000" w:themeColor="text1"/>
          <w:sz w:val="26"/>
          <w:szCs w:val="26"/>
        </w:rPr>
      </w:pPr>
      <w:r w:rsidRPr="00E459AC">
        <w:rPr>
          <w:rFonts w:ascii="Times New Roman" w:eastAsia="Times New Roman" w:hAnsi="Times New Roman" w:cs="Times New Roman"/>
          <w:b/>
          <w:color w:val="000000" w:themeColor="text1"/>
          <w:sz w:val="26"/>
          <w:szCs w:val="26"/>
        </w:rPr>
        <w:t>Трудовые действия:</w:t>
      </w:r>
    </w:p>
    <w:p w:rsidR="00BF5B72" w:rsidRPr="00E459AC" w:rsidRDefault="00BF5B72" w:rsidP="00BF5B72">
      <w:pPr>
        <w:autoSpaceDE w:val="0"/>
        <w:autoSpaceDN w:val="0"/>
        <w:ind w:left="720" w:hanging="360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E459AC">
        <w:rPr>
          <w:rFonts w:ascii="Symbol" w:eastAsia="Times New Roman" w:hAnsi="Symbol" w:cs="Times New Roman"/>
          <w:color w:val="000000" w:themeColor="text1"/>
          <w:sz w:val="26"/>
          <w:szCs w:val="26"/>
          <w:lang w:eastAsia="en-US"/>
        </w:rPr>
        <w:t></w:t>
      </w:r>
      <w:r w:rsidRPr="00E459AC">
        <w:rPr>
          <w:rFonts w:ascii="Symbol" w:eastAsia="Times New Roman" w:hAnsi="Symbol" w:cs="Times New Roman"/>
          <w:color w:val="000000" w:themeColor="text1"/>
          <w:sz w:val="26"/>
          <w:szCs w:val="26"/>
          <w:lang w:eastAsia="en-US"/>
        </w:rPr>
        <w:tab/>
      </w:r>
      <w:r w:rsidR="00355A04" w:rsidRPr="00E459AC">
        <w:rPr>
          <w:rFonts w:ascii="Times New Roman" w:hAnsi="Times New Roman" w:cs="Times New Roman"/>
          <w:color w:val="000000" w:themeColor="text1"/>
          <w:sz w:val="26"/>
          <w:szCs w:val="26"/>
        </w:rPr>
        <w:t>Монтаж заземлителей</w:t>
      </w:r>
    </w:p>
    <w:p w:rsidR="00BF5B72" w:rsidRPr="00E459AC" w:rsidRDefault="00BF5B72" w:rsidP="00BF5B72">
      <w:pPr>
        <w:autoSpaceDE w:val="0"/>
        <w:autoSpaceDN w:val="0"/>
        <w:ind w:left="720" w:hanging="360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</w:p>
    <w:p w:rsidR="00BF5B72" w:rsidRPr="00E459AC" w:rsidRDefault="00BF5B72" w:rsidP="00BF5B72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6"/>
        </w:rPr>
      </w:pPr>
      <w:r w:rsidRPr="00E459AC">
        <w:rPr>
          <w:b/>
          <w:color w:val="000000" w:themeColor="text1"/>
          <w:sz w:val="26"/>
          <w:szCs w:val="26"/>
        </w:rPr>
        <w:t>Задание</w:t>
      </w:r>
      <w:r w:rsidRPr="00E459AC">
        <w:rPr>
          <w:color w:val="000000" w:themeColor="text1"/>
          <w:sz w:val="26"/>
          <w:szCs w:val="26"/>
        </w:rPr>
        <w:t xml:space="preserve">: </w:t>
      </w:r>
      <w:r w:rsidR="00CA7BE8" w:rsidRPr="00E459AC">
        <w:rPr>
          <w:color w:val="000000" w:themeColor="text1"/>
          <w:sz w:val="26"/>
          <w:szCs w:val="26"/>
        </w:rPr>
        <w:t>Выполнить</w:t>
      </w:r>
      <w:r w:rsidR="00355A04" w:rsidRPr="00E459AC">
        <w:rPr>
          <w:color w:val="000000" w:themeColor="text1"/>
          <w:sz w:val="26"/>
          <w:szCs w:val="26"/>
        </w:rPr>
        <w:t xml:space="preserve"> монтаж</w:t>
      </w:r>
      <w:r w:rsidR="00CA7BE8" w:rsidRPr="00E459AC">
        <w:rPr>
          <w:color w:val="000000" w:themeColor="text1"/>
          <w:sz w:val="26"/>
          <w:szCs w:val="26"/>
        </w:rPr>
        <w:t xml:space="preserve"> </w:t>
      </w:r>
      <w:r w:rsidR="00355A04" w:rsidRPr="00E459AC">
        <w:rPr>
          <w:color w:val="000000" w:themeColor="text1"/>
          <w:sz w:val="26"/>
          <w:szCs w:val="26"/>
        </w:rPr>
        <w:t xml:space="preserve"> наружного контура заземления для </w:t>
      </w:r>
      <w:r w:rsidRPr="00E459AC">
        <w:rPr>
          <w:color w:val="000000" w:themeColor="text1"/>
          <w:sz w:val="26"/>
          <w:szCs w:val="26"/>
        </w:rPr>
        <w:t xml:space="preserve"> КТП-10</w:t>
      </w:r>
      <w:r w:rsidR="00355A04" w:rsidRPr="00E459AC">
        <w:rPr>
          <w:color w:val="000000" w:themeColor="text1"/>
          <w:sz w:val="26"/>
          <w:szCs w:val="26"/>
        </w:rPr>
        <w:t xml:space="preserve">/0,4 кВ </w:t>
      </w:r>
      <w:r w:rsidRPr="00E459AC">
        <w:rPr>
          <w:color w:val="000000" w:themeColor="text1"/>
          <w:sz w:val="26"/>
          <w:szCs w:val="26"/>
        </w:rPr>
        <w:t xml:space="preserve">  </w:t>
      </w:r>
    </w:p>
    <w:p w:rsidR="00BF5B72" w:rsidRPr="00E459AC" w:rsidRDefault="00BF5B72" w:rsidP="00BF5B72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6"/>
        </w:rPr>
      </w:pPr>
    </w:p>
    <w:p w:rsidR="00BF5B72" w:rsidRPr="00E459AC" w:rsidRDefault="00BF5B72" w:rsidP="00BF5B72">
      <w:pPr>
        <w:pStyle w:val="51"/>
        <w:shd w:val="clear" w:color="auto" w:fill="auto"/>
        <w:spacing w:line="240" w:lineRule="auto"/>
        <w:ind w:left="851" w:hanging="851"/>
        <w:jc w:val="both"/>
        <w:rPr>
          <w:b/>
          <w:color w:val="000000" w:themeColor="text1"/>
          <w:sz w:val="26"/>
          <w:szCs w:val="26"/>
        </w:rPr>
      </w:pPr>
      <w:r w:rsidRPr="00E459AC">
        <w:rPr>
          <w:b/>
          <w:color w:val="000000" w:themeColor="text1"/>
          <w:sz w:val="26"/>
          <w:szCs w:val="26"/>
        </w:rPr>
        <w:t>Условия выполнения задания</w:t>
      </w:r>
    </w:p>
    <w:p w:rsidR="00BF5B72" w:rsidRPr="00E459AC" w:rsidRDefault="00BF5B72" w:rsidP="00BF5B72">
      <w:pPr>
        <w:pStyle w:val="51"/>
        <w:ind w:firstLine="709"/>
        <w:jc w:val="both"/>
        <w:rPr>
          <w:color w:val="000000" w:themeColor="text1"/>
          <w:sz w:val="26"/>
          <w:szCs w:val="26"/>
        </w:rPr>
      </w:pPr>
      <w:r w:rsidRPr="00E459AC">
        <w:rPr>
          <w:color w:val="000000" w:themeColor="text1"/>
          <w:sz w:val="26"/>
          <w:szCs w:val="26"/>
        </w:rPr>
        <w:lastRenderedPageBreak/>
        <w:t>1. Место выполнения задания: имитационные условия, экзаменационная аудитория/полигон</w:t>
      </w:r>
    </w:p>
    <w:p w:rsidR="00BF5B72" w:rsidRPr="00E459AC" w:rsidRDefault="00BF5B72" w:rsidP="00BF5B72">
      <w:pPr>
        <w:pStyle w:val="51"/>
        <w:ind w:firstLine="709"/>
        <w:jc w:val="both"/>
        <w:rPr>
          <w:color w:val="000000" w:themeColor="text1"/>
          <w:sz w:val="26"/>
          <w:szCs w:val="26"/>
        </w:rPr>
      </w:pPr>
      <w:r w:rsidRPr="00E459AC">
        <w:rPr>
          <w:color w:val="000000" w:themeColor="text1"/>
          <w:sz w:val="26"/>
          <w:szCs w:val="26"/>
        </w:rPr>
        <w:t>2. Вы можете воспользоваться: перчатки диэлектрические, каска защитная</w:t>
      </w:r>
      <w:r w:rsidR="00355A04" w:rsidRPr="00E459AC">
        <w:rPr>
          <w:color w:val="000000" w:themeColor="text1"/>
          <w:sz w:val="26"/>
          <w:szCs w:val="26"/>
        </w:rPr>
        <w:t xml:space="preserve">, аптечка, руковицы х/б, </w:t>
      </w:r>
      <w:r w:rsidRPr="00E459AC">
        <w:rPr>
          <w:color w:val="000000" w:themeColor="text1"/>
          <w:sz w:val="26"/>
          <w:szCs w:val="26"/>
        </w:rPr>
        <w:t xml:space="preserve"> набор монтерского инстру</w:t>
      </w:r>
      <w:r w:rsidR="00355A04" w:rsidRPr="00E459AC">
        <w:rPr>
          <w:color w:val="000000" w:themeColor="text1"/>
          <w:sz w:val="26"/>
          <w:szCs w:val="26"/>
        </w:rPr>
        <w:t>мента,</w:t>
      </w:r>
      <w:r w:rsidRPr="00E459AC">
        <w:rPr>
          <w:color w:val="000000" w:themeColor="text1"/>
          <w:sz w:val="26"/>
          <w:szCs w:val="26"/>
        </w:rPr>
        <w:t xml:space="preserve"> защитные очки, щетка металлическая (бумага наж</w:t>
      </w:r>
      <w:r w:rsidR="00355A04" w:rsidRPr="00E459AC">
        <w:rPr>
          <w:color w:val="000000" w:themeColor="text1"/>
          <w:sz w:val="26"/>
          <w:szCs w:val="26"/>
        </w:rPr>
        <w:t>дачная), молоток, устройство для ввертывания верт</w:t>
      </w:r>
      <w:r w:rsidR="00355A04" w:rsidRPr="00E459AC">
        <w:rPr>
          <w:color w:val="000000" w:themeColor="text1"/>
          <w:sz w:val="26"/>
          <w:szCs w:val="26"/>
        </w:rPr>
        <w:t>и</w:t>
      </w:r>
      <w:r w:rsidR="00355A04" w:rsidRPr="00E459AC">
        <w:rPr>
          <w:color w:val="000000" w:themeColor="text1"/>
          <w:sz w:val="26"/>
          <w:szCs w:val="26"/>
        </w:rPr>
        <w:t>кальных электродов, прибор МС-08</w:t>
      </w:r>
      <w:r w:rsidRPr="00E459AC">
        <w:rPr>
          <w:color w:val="000000" w:themeColor="text1"/>
          <w:sz w:val="26"/>
          <w:szCs w:val="26"/>
        </w:rPr>
        <w:t>.</w:t>
      </w:r>
    </w:p>
    <w:p w:rsidR="00BF5B72" w:rsidRPr="00E459AC" w:rsidRDefault="00BF5B72" w:rsidP="00BF5B72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6"/>
        </w:rPr>
      </w:pPr>
    </w:p>
    <w:p w:rsidR="00BF5B72" w:rsidRPr="00E459AC" w:rsidRDefault="00BF5B72" w:rsidP="00BF5B72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6"/>
        </w:rPr>
      </w:pPr>
      <w:r w:rsidRPr="00E459AC">
        <w:rPr>
          <w:color w:val="000000" w:themeColor="text1"/>
          <w:sz w:val="26"/>
          <w:szCs w:val="26"/>
        </w:rPr>
        <w:t>Место выполнения задания: Центр оценки квалификации</w:t>
      </w:r>
    </w:p>
    <w:p w:rsidR="00BF5B72" w:rsidRPr="00E459AC" w:rsidRDefault="00BF5B72" w:rsidP="00BF5B72">
      <w:pPr>
        <w:pStyle w:val="51"/>
        <w:shd w:val="clear" w:color="auto" w:fill="auto"/>
        <w:spacing w:line="240" w:lineRule="auto"/>
        <w:ind w:left="851" w:firstLine="0"/>
        <w:jc w:val="both"/>
        <w:rPr>
          <w:color w:val="000000" w:themeColor="text1"/>
          <w:sz w:val="26"/>
          <w:szCs w:val="26"/>
        </w:rPr>
      </w:pPr>
    </w:p>
    <w:p w:rsidR="00BF5B72" w:rsidRPr="00E459AC" w:rsidRDefault="00BF5B72" w:rsidP="00BF5B72">
      <w:pPr>
        <w:pStyle w:val="51"/>
        <w:shd w:val="clear" w:color="auto" w:fill="auto"/>
        <w:spacing w:line="240" w:lineRule="auto"/>
        <w:ind w:left="851" w:hanging="851"/>
        <w:jc w:val="both"/>
        <w:rPr>
          <w:color w:val="000000" w:themeColor="text1"/>
          <w:sz w:val="26"/>
          <w:szCs w:val="26"/>
        </w:rPr>
      </w:pPr>
      <w:r w:rsidRPr="00E459AC">
        <w:rPr>
          <w:color w:val="000000" w:themeColor="text1"/>
          <w:sz w:val="26"/>
          <w:szCs w:val="26"/>
        </w:rPr>
        <w:t>Максимальное время выполнения задания: 30 мин.</w:t>
      </w:r>
    </w:p>
    <w:p w:rsidR="00BF5B72" w:rsidRPr="00E459AC" w:rsidRDefault="00BF5B72" w:rsidP="00BF5B72">
      <w:pPr>
        <w:pStyle w:val="51"/>
        <w:shd w:val="clear" w:color="auto" w:fill="auto"/>
        <w:tabs>
          <w:tab w:val="left" w:pos="289"/>
        </w:tabs>
        <w:spacing w:line="240" w:lineRule="auto"/>
        <w:ind w:firstLine="0"/>
        <w:jc w:val="both"/>
        <w:rPr>
          <w:color w:val="000000" w:themeColor="text1"/>
          <w:sz w:val="26"/>
          <w:szCs w:val="26"/>
        </w:rPr>
      </w:pPr>
    </w:p>
    <w:p w:rsidR="00BF5B72" w:rsidRPr="00E459AC" w:rsidRDefault="00BF5B72" w:rsidP="00BF5B72">
      <w:pPr>
        <w:pStyle w:val="51"/>
        <w:shd w:val="clear" w:color="auto" w:fill="auto"/>
        <w:tabs>
          <w:tab w:val="left" w:leader="underscore" w:pos="3751"/>
          <w:tab w:val="left" w:leader="underscore" w:pos="8806"/>
        </w:tabs>
        <w:spacing w:line="240" w:lineRule="auto"/>
        <w:ind w:firstLine="0"/>
        <w:jc w:val="both"/>
        <w:rPr>
          <w:b/>
          <w:color w:val="000000" w:themeColor="text1"/>
          <w:sz w:val="26"/>
          <w:szCs w:val="26"/>
        </w:rPr>
      </w:pPr>
      <w:r w:rsidRPr="00E459AC">
        <w:rPr>
          <w:rStyle w:val="33"/>
          <w:b/>
          <w:color w:val="000000" w:themeColor="text1"/>
          <w:sz w:val="26"/>
          <w:szCs w:val="26"/>
          <w:u w:val="none"/>
        </w:rPr>
        <w:t>Критерии оценки</w:t>
      </w:r>
    </w:p>
    <w:p w:rsidR="00BF5B72" w:rsidRPr="00E459AC" w:rsidRDefault="00BF5B72" w:rsidP="00BF5B72">
      <w:pPr>
        <w:pStyle w:val="51"/>
        <w:ind w:left="720" w:hanging="360"/>
        <w:jc w:val="both"/>
        <w:rPr>
          <w:color w:val="000000" w:themeColor="text1"/>
          <w:sz w:val="26"/>
          <w:szCs w:val="26"/>
        </w:rPr>
      </w:pPr>
      <w:r w:rsidRPr="00E459AC">
        <w:rPr>
          <w:color w:val="000000" w:themeColor="text1"/>
          <w:sz w:val="26"/>
          <w:szCs w:val="26"/>
        </w:rPr>
        <w:t>1.</w:t>
      </w:r>
      <w:r w:rsidRPr="00E459AC">
        <w:rPr>
          <w:color w:val="000000" w:themeColor="text1"/>
          <w:sz w:val="26"/>
          <w:szCs w:val="26"/>
        </w:rPr>
        <w:tab/>
        <w:t>Экзаменуемый должен ознакомиться с заданием</w:t>
      </w:r>
    </w:p>
    <w:p w:rsidR="00BF5B72" w:rsidRPr="00E459AC" w:rsidRDefault="00BF5B72" w:rsidP="00BF5B72">
      <w:pPr>
        <w:pStyle w:val="51"/>
        <w:ind w:left="720" w:hanging="360"/>
        <w:jc w:val="both"/>
        <w:rPr>
          <w:color w:val="000000" w:themeColor="text1"/>
          <w:sz w:val="26"/>
          <w:szCs w:val="26"/>
        </w:rPr>
      </w:pPr>
      <w:r w:rsidRPr="00E459AC">
        <w:rPr>
          <w:color w:val="000000" w:themeColor="text1"/>
          <w:sz w:val="26"/>
          <w:szCs w:val="26"/>
        </w:rPr>
        <w:t>2.</w:t>
      </w:r>
      <w:r w:rsidRPr="00E459AC">
        <w:rPr>
          <w:color w:val="000000" w:themeColor="text1"/>
          <w:sz w:val="26"/>
          <w:szCs w:val="26"/>
        </w:rPr>
        <w:tab/>
        <w:t>Правильное выполнение в полном о</w:t>
      </w:r>
      <w:r w:rsidR="00F45D47" w:rsidRPr="00E459AC">
        <w:rPr>
          <w:color w:val="000000" w:themeColor="text1"/>
          <w:sz w:val="26"/>
          <w:szCs w:val="26"/>
        </w:rPr>
        <w:t>бъеме всех действий по монтажу наружного контура заземления</w:t>
      </w:r>
      <w:r w:rsidRPr="00E459AC">
        <w:rPr>
          <w:color w:val="000000" w:themeColor="text1"/>
          <w:sz w:val="26"/>
          <w:szCs w:val="26"/>
        </w:rPr>
        <w:t>.</w:t>
      </w:r>
    </w:p>
    <w:p w:rsidR="00BF5B72" w:rsidRPr="00E459AC" w:rsidRDefault="00BF5B72" w:rsidP="00BF5B72">
      <w:pPr>
        <w:pStyle w:val="51"/>
        <w:ind w:left="720" w:hanging="360"/>
        <w:jc w:val="both"/>
        <w:rPr>
          <w:color w:val="000000" w:themeColor="text1"/>
          <w:sz w:val="26"/>
          <w:szCs w:val="26"/>
        </w:rPr>
      </w:pPr>
      <w:r w:rsidRPr="00E459AC">
        <w:rPr>
          <w:color w:val="000000" w:themeColor="text1"/>
          <w:sz w:val="26"/>
          <w:szCs w:val="26"/>
        </w:rPr>
        <w:t>3.</w:t>
      </w:r>
      <w:r w:rsidRPr="00E459AC">
        <w:rPr>
          <w:color w:val="000000" w:themeColor="text1"/>
          <w:sz w:val="26"/>
          <w:szCs w:val="26"/>
        </w:rPr>
        <w:tab/>
        <w:t>После оформления полного окончания работ экзаменуемый должен осмо</w:t>
      </w:r>
      <w:r w:rsidRPr="00E459AC">
        <w:rPr>
          <w:color w:val="000000" w:themeColor="text1"/>
          <w:sz w:val="26"/>
          <w:szCs w:val="26"/>
        </w:rPr>
        <w:t>т</w:t>
      </w:r>
      <w:r w:rsidRPr="00E459AC">
        <w:rPr>
          <w:color w:val="000000" w:themeColor="text1"/>
          <w:sz w:val="26"/>
          <w:szCs w:val="26"/>
        </w:rPr>
        <w:t>реть рабочее место (Условно) и сообщить мастеру (Условн</w:t>
      </w:r>
      <w:r w:rsidR="00F45D47" w:rsidRPr="00E459AC">
        <w:rPr>
          <w:color w:val="000000" w:themeColor="text1"/>
          <w:sz w:val="26"/>
          <w:szCs w:val="26"/>
        </w:rPr>
        <w:t>о) о полном окончании работ</w:t>
      </w:r>
      <w:r w:rsidRPr="00E459AC">
        <w:rPr>
          <w:color w:val="000000" w:themeColor="text1"/>
          <w:sz w:val="26"/>
          <w:szCs w:val="26"/>
        </w:rPr>
        <w:t>.</w:t>
      </w:r>
    </w:p>
    <w:p w:rsidR="00BF5B72" w:rsidRPr="00E459AC" w:rsidRDefault="00BF5B72" w:rsidP="00BF5B72">
      <w:pPr>
        <w:pStyle w:val="51"/>
        <w:ind w:left="720" w:hanging="360"/>
        <w:jc w:val="both"/>
        <w:rPr>
          <w:color w:val="000000" w:themeColor="text1"/>
          <w:sz w:val="26"/>
          <w:szCs w:val="26"/>
        </w:rPr>
      </w:pPr>
    </w:p>
    <w:p w:rsidR="00BF5B72" w:rsidRPr="00E459AC" w:rsidRDefault="00BF5B72" w:rsidP="00BF5B72">
      <w:pPr>
        <w:pStyle w:val="51"/>
        <w:ind w:firstLine="709"/>
        <w:jc w:val="both"/>
        <w:rPr>
          <w:color w:val="000000" w:themeColor="text1"/>
          <w:sz w:val="26"/>
          <w:szCs w:val="26"/>
        </w:rPr>
      </w:pPr>
      <w:r w:rsidRPr="00E459AC">
        <w:rPr>
          <w:color w:val="000000" w:themeColor="text1"/>
          <w:sz w:val="26"/>
          <w:szCs w:val="26"/>
        </w:rPr>
        <w:t>Положительное решение о соответствии квалификации соискателя полож</w:t>
      </w:r>
      <w:r w:rsidRPr="00E459AC">
        <w:rPr>
          <w:color w:val="000000" w:themeColor="text1"/>
          <w:sz w:val="26"/>
          <w:szCs w:val="26"/>
        </w:rPr>
        <w:t>е</w:t>
      </w:r>
      <w:r w:rsidRPr="00E459AC">
        <w:rPr>
          <w:color w:val="000000" w:themeColor="text1"/>
          <w:sz w:val="26"/>
          <w:szCs w:val="26"/>
        </w:rPr>
        <w:t>ниям профессионального стандарта в части трудовой функции «М/0</w:t>
      </w:r>
      <w:r w:rsidR="00D2231B" w:rsidRPr="00E459AC">
        <w:rPr>
          <w:color w:val="000000" w:themeColor="text1"/>
          <w:sz w:val="26"/>
          <w:szCs w:val="26"/>
        </w:rPr>
        <w:t>1</w:t>
      </w:r>
      <w:r w:rsidRPr="00E459AC">
        <w:rPr>
          <w:color w:val="000000" w:themeColor="text1"/>
          <w:sz w:val="26"/>
          <w:szCs w:val="26"/>
        </w:rPr>
        <w:t>.5 Монтаж</w:t>
      </w:r>
      <w:r w:rsidR="00D2231B" w:rsidRPr="00E459AC">
        <w:rPr>
          <w:color w:val="000000" w:themeColor="text1"/>
          <w:sz w:val="26"/>
          <w:szCs w:val="26"/>
        </w:rPr>
        <w:t xml:space="preserve"> разъединителей, отделителей, короткозамыкателей, заземлителей, разрядников и ограничителей перенапряжений</w:t>
      </w:r>
      <w:r w:rsidRPr="00E459AC">
        <w:rPr>
          <w:color w:val="000000" w:themeColor="text1"/>
          <w:sz w:val="26"/>
          <w:szCs w:val="26"/>
        </w:rPr>
        <w:t>» принимается при правильном и в полном объеме выполнении задания и при соблюдении:</w:t>
      </w:r>
    </w:p>
    <w:p w:rsidR="00D2231B" w:rsidRPr="00E459AC" w:rsidRDefault="00D2231B" w:rsidP="00D2231B">
      <w:pPr>
        <w:pStyle w:val="aff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59AC">
        <w:rPr>
          <w:rFonts w:ascii="Times New Roman" w:hAnsi="Times New Roman" w:cs="Times New Roman"/>
          <w:color w:val="000000" w:themeColor="text1"/>
          <w:sz w:val="26"/>
        </w:rPr>
        <w:t>– Правила устройства электроустановок (ПУЭ). Изд.7. Москва, 2009</w:t>
      </w:r>
    </w:p>
    <w:p w:rsidR="00BF5B72" w:rsidRPr="00E459AC" w:rsidRDefault="00355A04" w:rsidP="00355A04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– СТО 34.01-3.1-001-2016. Комплектные трансформаторные подстанции 6-20/0,4 кВ. Общие технические требования</w:t>
      </w:r>
    </w:p>
    <w:p w:rsidR="003520D0" w:rsidRPr="00E459AC" w:rsidRDefault="003520D0" w:rsidP="003520D0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– Правила безопасности при работе с инструментом и приспособлениями. РД 34.03.204.</w:t>
      </w:r>
    </w:p>
    <w:p w:rsidR="00BF5B72" w:rsidRPr="00E459AC" w:rsidRDefault="00BF5B72" w:rsidP="00BF5B72">
      <w:pPr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</w:rPr>
      </w:pPr>
      <w:r w:rsidRPr="00E459AC">
        <w:rPr>
          <w:rFonts w:ascii="Times New Roman" w:eastAsia="Times New Roman" w:hAnsi="Times New Roman" w:cs="Times New Roman"/>
          <w:color w:val="000000" w:themeColor="text1"/>
          <w:sz w:val="26"/>
        </w:rPr>
        <w:t>– Правила по охране труда при эксплуатации электроустановок. Утверждены Приказом Минтруда и соцзащиты РФ от 24.07.2013 № 328н.</w:t>
      </w:r>
    </w:p>
    <w:p w:rsidR="00BF5B72" w:rsidRPr="00E459AC" w:rsidRDefault="00BF5B72" w:rsidP="00BF5B72">
      <w:pPr>
        <w:rPr>
          <w:rFonts w:ascii="Times New Roman" w:hAnsi="Times New Roman" w:cs="Times New Roman"/>
          <w:color w:val="000000" w:themeColor="text1"/>
          <w:sz w:val="28"/>
        </w:rPr>
      </w:pPr>
    </w:p>
    <w:p w:rsidR="00BF5B72" w:rsidRPr="00E459AC" w:rsidRDefault="00BF5B72" w:rsidP="005965B2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5965B2" w:rsidRPr="00E459AC" w:rsidRDefault="005965B2" w:rsidP="005965B2">
      <w:pPr>
        <w:spacing w:after="185"/>
        <w:ind w:left="10" w:right="-2" w:hanging="10"/>
        <w:jc w:val="center"/>
        <w:rPr>
          <w:rFonts w:ascii="Times New Roman" w:eastAsia="Times New Roman" w:hAnsi="Times New Roman" w:cs="Times New Roman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</w:rPr>
        <w:t>Модельный ответ к заданию №1</w:t>
      </w:r>
      <w:r w:rsidRPr="00E459AC">
        <w:rPr>
          <w:rFonts w:ascii="Times New Roman" w:hAnsi="Times New Roman" w:cs="Times New Roman"/>
          <w:color w:val="000000" w:themeColor="text1"/>
          <w:sz w:val="28"/>
        </w:rPr>
        <w:br/>
        <w:t>«Замена дефектного вентильного разрядника</w:t>
      </w:r>
      <w:r w:rsidR="000E4796" w:rsidRPr="00E459AC">
        <w:rPr>
          <w:rFonts w:ascii="Times New Roman" w:hAnsi="Times New Roman" w:cs="Times New Roman"/>
          <w:color w:val="000000" w:themeColor="text1"/>
          <w:sz w:val="28"/>
        </w:rPr>
        <w:t xml:space="preserve"> РВП-10</w:t>
      </w:r>
      <w:r w:rsidRPr="00E459AC">
        <w:rPr>
          <w:rFonts w:ascii="Times New Roman" w:hAnsi="Times New Roman" w:cs="Times New Roman"/>
          <w:color w:val="000000" w:themeColor="text1"/>
          <w:sz w:val="28"/>
        </w:rPr>
        <w:t xml:space="preserve"> на КТП-10/0,4 кВ»</w:t>
      </w:r>
    </w:p>
    <w:p w:rsidR="005965B2" w:rsidRPr="00E459AC" w:rsidRDefault="005965B2" w:rsidP="005965B2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1. По прибытии</w:t>
      </w:r>
      <w:r w:rsidR="00A93BBC" w:rsidRPr="00E459AC">
        <w:rPr>
          <w:color w:val="000000" w:themeColor="text1"/>
          <w:sz w:val="26"/>
        </w:rPr>
        <w:t xml:space="preserve"> на рабочее место осмотреть место предстоящей работы</w:t>
      </w:r>
      <w:r w:rsidRPr="00E459AC">
        <w:rPr>
          <w:color w:val="000000" w:themeColor="text1"/>
          <w:sz w:val="26"/>
        </w:rPr>
        <w:t>.</w:t>
      </w:r>
    </w:p>
    <w:p w:rsidR="005965B2" w:rsidRPr="00E459AC" w:rsidRDefault="005965B2" w:rsidP="005965B2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2. С применением  средств  защиты  проверить  исправность  контура  з</w:t>
      </w:r>
      <w:r w:rsidRPr="00E459AC">
        <w:rPr>
          <w:color w:val="000000" w:themeColor="text1"/>
          <w:sz w:val="26"/>
        </w:rPr>
        <w:t>а</w:t>
      </w:r>
      <w:r w:rsidRPr="00E459AC">
        <w:rPr>
          <w:color w:val="000000" w:themeColor="text1"/>
          <w:sz w:val="26"/>
        </w:rPr>
        <w:t>земления КТП.</w:t>
      </w:r>
    </w:p>
    <w:p w:rsidR="005965B2" w:rsidRPr="00E459AC" w:rsidRDefault="005965B2" w:rsidP="005965B2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3. Установить приставную лестницу к КТП со стороны силового трансфо</w:t>
      </w:r>
      <w:r w:rsidRPr="00E459AC">
        <w:rPr>
          <w:color w:val="000000" w:themeColor="text1"/>
          <w:sz w:val="26"/>
        </w:rPr>
        <w:t>р</w:t>
      </w:r>
      <w:r w:rsidRPr="00E459AC">
        <w:rPr>
          <w:color w:val="000000" w:themeColor="text1"/>
          <w:sz w:val="26"/>
        </w:rPr>
        <w:t xml:space="preserve">матора. Проверить надёжность установки лестницы. </w:t>
      </w:r>
    </w:p>
    <w:p w:rsidR="005965B2" w:rsidRPr="00E459AC" w:rsidRDefault="005965B2" w:rsidP="005965B2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4. Подняться по лестнице, пристегнуться предохранительным поясом к ко</w:t>
      </w:r>
      <w:r w:rsidRPr="00E459AC">
        <w:rPr>
          <w:color w:val="000000" w:themeColor="text1"/>
          <w:sz w:val="26"/>
        </w:rPr>
        <w:t>р</w:t>
      </w:r>
      <w:r w:rsidRPr="00E459AC">
        <w:rPr>
          <w:color w:val="000000" w:themeColor="text1"/>
          <w:sz w:val="26"/>
        </w:rPr>
        <w:t xml:space="preserve">пусу КТП. </w:t>
      </w:r>
    </w:p>
    <w:p w:rsidR="005965B2" w:rsidRPr="00E459AC" w:rsidRDefault="005965B2" w:rsidP="005965B2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5</w:t>
      </w:r>
      <w:r w:rsidR="000F6F8A" w:rsidRPr="00E459AC">
        <w:rPr>
          <w:color w:val="000000" w:themeColor="text1"/>
          <w:sz w:val="26"/>
        </w:rPr>
        <w:t>. Осмотреть дефектный вентильный разрядник на предмет замены</w:t>
      </w:r>
      <w:r w:rsidRPr="00E459AC">
        <w:rPr>
          <w:color w:val="000000" w:themeColor="text1"/>
          <w:sz w:val="26"/>
        </w:rPr>
        <w:t>.</w:t>
      </w:r>
    </w:p>
    <w:p w:rsidR="005965B2" w:rsidRPr="00E459AC" w:rsidRDefault="00671AC1" w:rsidP="005965B2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6. Надеть</w:t>
      </w:r>
      <w:r w:rsidR="005965B2" w:rsidRPr="00E459AC">
        <w:rPr>
          <w:color w:val="000000" w:themeColor="text1"/>
          <w:sz w:val="26"/>
        </w:rPr>
        <w:t xml:space="preserve"> диэлектрические перчатки и рукавицы, снять дефектный вентил</w:t>
      </w:r>
      <w:r w:rsidR="005965B2" w:rsidRPr="00E459AC">
        <w:rPr>
          <w:color w:val="000000" w:themeColor="text1"/>
          <w:sz w:val="26"/>
        </w:rPr>
        <w:t>ь</w:t>
      </w:r>
      <w:r w:rsidR="005965B2" w:rsidRPr="00E459AC">
        <w:rPr>
          <w:color w:val="000000" w:themeColor="text1"/>
          <w:sz w:val="26"/>
        </w:rPr>
        <w:t>ный разрядник и при помощи веревки опустить его на землю.</w:t>
      </w:r>
    </w:p>
    <w:p w:rsidR="005965B2" w:rsidRPr="00E459AC" w:rsidRDefault="005965B2" w:rsidP="005965B2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7</w:t>
      </w:r>
      <w:r w:rsidR="00A93BBC" w:rsidRPr="00E459AC">
        <w:rPr>
          <w:color w:val="000000" w:themeColor="text1"/>
          <w:sz w:val="26"/>
        </w:rPr>
        <w:t>. При помощи веревки поднять новый вентильный разрядник</w:t>
      </w:r>
      <w:r w:rsidRPr="00E459AC">
        <w:rPr>
          <w:color w:val="000000" w:themeColor="text1"/>
          <w:sz w:val="26"/>
        </w:rPr>
        <w:t>.</w:t>
      </w:r>
    </w:p>
    <w:p w:rsidR="005965B2" w:rsidRPr="00E459AC" w:rsidRDefault="005965B2" w:rsidP="005965B2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8</w:t>
      </w:r>
      <w:r w:rsidR="00A93BBC" w:rsidRPr="00E459AC">
        <w:rPr>
          <w:color w:val="000000" w:themeColor="text1"/>
          <w:sz w:val="26"/>
        </w:rPr>
        <w:t>. Протереть ветошью монтируемый вентильный разрядник</w:t>
      </w:r>
      <w:r w:rsidRPr="00E459AC">
        <w:rPr>
          <w:color w:val="000000" w:themeColor="text1"/>
          <w:sz w:val="26"/>
        </w:rPr>
        <w:t>.</w:t>
      </w:r>
    </w:p>
    <w:p w:rsidR="005965B2" w:rsidRPr="00E459AC" w:rsidRDefault="005965B2" w:rsidP="005965B2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lastRenderedPageBreak/>
        <w:t>9</w:t>
      </w:r>
      <w:r w:rsidR="00A93BBC" w:rsidRPr="00E459AC">
        <w:rPr>
          <w:color w:val="000000" w:themeColor="text1"/>
          <w:sz w:val="26"/>
        </w:rPr>
        <w:t>. Установить вентильный разрядник на корпус КТП</w:t>
      </w:r>
      <w:r w:rsidRPr="00E459AC">
        <w:rPr>
          <w:color w:val="000000" w:themeColor="text1"/>
          <w:sz w:val="26"/>
        </w:rPr>
        <w:t>.</w:t>
      </w:r>
    </w:p>
    <w:p w:rsidR="005965B2" w:rsidRPr="00E459AC" w:rsidRDefault="005965B2" w:rsidP="005965B2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1</w:t>
      </w:r>
      <w:r w:rsidR="00A93BBC" w:rsidRPr="00E459AC">
        <w:rPr>
          <w:color w:val="000000" w:themeColor="text1"/>
          <w:sz w:val="26"/>
        </w:rPr>
        <w:t>0</w:t>
      </w:r>
      <w:r w:rsidRPr="00E459AC">
        <w:rPr>
          <w:color w:val="000000" w:themeColor="text1"/>
          <w:sz w:val="26"/>
        </w:rPr>
        <w:t xml:space="preserve">. Прибрать рабочее место. </w:t>
      </w:r>
    </w:p>
    <w:p w:rsidR="005965B2" w:rsidRPr="00E459AC" w:rsidRDefault="005965B2" w:rsidP="005965B2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1</w:t>
      </w:r>
      <w:r w:rsidR="00A93BBC" w:rsidRPr="00E459AC">
        <w:rPr>
          <w:color w:val="000000" w:themeColor="text1"/>
          <w:sz w:val="26"/>
        </w:rPr>
        <w:t>1. Доложить маст</w:t>
      </w:r>
      <w:r w:rsidRPr="00E459AC">
        <w:rPr>
          <w:color w:val="000000" w:themeColor="text1"/>
          <w:sz w:val="26"/>
        </w:rPr>
        <w:t>еру об оконч</w:t>
      </w:r>
      <w:r w:rsidR="00A93BBC" w:rsidRPr="00E459AC">
        <w:rPr>
          <w:color w:val="000000" w:themeColor="text1"/>
          <w:sz w:val="26"/>
        </w:rPr>
        <w:t xml:space="preserve">ании работ </w:t>
      </w:r>
      <w:r w:rsidRPr="00E459AC">
        <w:rPr>
          <w:color w:val="000000" w:themeColor="text1"/>
          <w:sz w:val="26"/>
        </w:rPr>
        <w:t>(условно).</w:t>
      </w:r>
    </w:p>
    <w:p w:rsidR="005965B2" w:rsidRPr="00E459AC" w:rsidRDefault="005965B2" w:rsidP="002A22BA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E15A35" w:rsidRPr="00E459AC" w:rsidRDefault="00E15A35" w:rsidP="002A22BA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5965B2" w:rsidRPr="00E459AC" w:rsidRDefault="005965B2" w:rsidP="002A22BA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:rsidR="002A22BA" w:rsidRPr="00E459AC" w:rsidRDefault="002A22BA" w:rsidP="002A22BA">
      <w:pPr>
        <w:spacing w:after="185"/>
        <w:ind w:left="10" w:right="-2" w:hanging="10"/>
        <w:jc w:val="center"/>
        <w:rPr>
          <w:rFonts w:ascii="Times New Roman" w:hAnsi="Times New Roman" w:cs="Times New Roman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</w:rPr>
        <w:t>Модельный ответ к заданию №</w:t>
      </w:r>
      <w:r w:rsidR="008672F7" w:rsidRPr="00E459AC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Pr="00E459AC">
        <w:rPr>
          <w:rFonts w:ascii="Times New Roman" w:hAnsi="Times New Roman" w:cs="Times New Roman"/>
          <w:color w:val="000000" w:themeColor="text1"/>
          <w:sz w:val="28"/>
        </w:rPr>
        <w:t>2</w:t>
      </w:r>
      <w:r w:rsidRPr="00E459AC">
        <w:rPr>
          <w:rFonts w:ascii="Times New Roman" w:hAnsi="Times New Roman" w:cs="Times New Roman"/>
          <w:color w:val="000000" w:themeColor="text1"/>
          <w:sz w:val="28"/>
        </w:rPr>
        <w:br/>
        <w:t>«Комплектация защитных средств, инструментов, приспособлений,</w:t>
      </w:r>
      <w:r w:rsidRPr="00E459AC">
        <w:rPr>
          <w:rFonts w:ascii="Times New Roman" w:hAnsi="Times New Roman" w:cs="Times New Roman"/>
          <w:color w:val="000000" w:themeColor="text1"/>
          <w:sz w:val="28"/>
        </w:rPr>
        <w:br/>
        <w:t xml:space="preserve">материалов для выполнения работ по замене </w:t>
      </w:r>
      <w:r w:rsidR="00861B99" w:rsidRPr="00E459AC">
        <w:rPr>
          <w:rFonts w:ascii="Times New Roman" w:hAnsi="Times New Roman" w:cs="Times New Roman"/>
          <w:color w:val="000000" w:themeColor="text1"/>
          <w:sz w:val="28"/>
        </w:rPr>
        <w:t xml:space="preserve">двигателя вытяжного </w:t>
      </w:r>
      <w:r w:rsidRPr="00E459AC">
        <w:rPr>
          <w:rFonts w:ascii="Times New Roman" w:hAnsi="Times New Roman" w:cs="Times New Roman"/>
          <w:color w:val="000000" w:themeColor="text1"/>
          <w:sz w:val="28"/>
        </w:rPr>
        <w:t>вентил</w:t>
      </w:r>
      <w:r w:rsidRPr="00E459AC">
        <w:rPr>
          <w:rFonts w:ascii="Times New Roman" w:hAnsi="Times New Roman" w:cs="Times New Roman"/>
          <w:color w:val="000000" w:themeColor="text1"/>
          <w:sz w:val="28"/>
        </w:rPr>
        <w:t>я</w:t>
      </w:r>
      <w:r w:rsidR="00861B99" w:rsidRPr="00E459AC">
        <w:rPr>
          <w:rFonts w:ascii="Times New Roman" w:hAnsi="Times New Roman" w:cs="Times New Roman"/>
          <w:color w:val="000000" w:themeColor="text1"/>
          <w:sz w:val="28"/>
        </w:rPr>
        <w:t xml:space="preserve">тора </w:t>
      </w:r>
    </w:p>
    <w:p w:rsidR="002A22BA" w:rsidRPr="00E459AC" w:rsidRDefault="002A22BA" w:rsidP="002A22BA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</w:rPr>
      </w:pPr>
    </w:p>
    <w:p w:rsidR="002A22BA" w:rsidRPr="00E459AC" w:rsidRDefault="002A22BA" w:rsidP="002A22BA">
      <w:pPr>
        <w:spacing w:line="276" w:lineRule="auto"/>
        <w:ind w:firstLine="709"/>
        <w:rPr>
          <w:rFonts w:ascii="Times New Roman" w:hAnsi="Times New Roman" w:cs="Times New Roman"/>
          <w:b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b/>
          <w:color w:val="000000" w:themeColor="text1"/>
          <w:sz w:val="28"/>
          <w:szCs w:val="20"/>
        </w:rPr>
        <w:t>Средства защиты</w:t>
      </w:r>
    </w:p>
    <w:p w:rsidR="002A22BA" w:rsidRPr="00E459AC" w:rsidRDefault="002A22BA" w:rsidP="002A22BA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Перчатки диэлектрические</w:t>
      </w:r>
    </w:p>
    <w:p w:rsidR="002A22BA" w:rsidRPr="00E459AC" w:rsidRDefault="002A22BA" w:rsidP="002A22BA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 xml:space="preserve">Защитная каска </w:t>
      </w:r>
    </w:p>
    <w:p w:rsidR="002A22BA" w:rsidRPr="00E459AC" w:rsidRDefault="002A22BA" w:rsidP="002A22BA">
      <w:pPr>
        <w:tabs>
          <w:tab w:val="left" w:pos="176"/>
          <w:tab w:val="left" w:pos="776"/>
        </w:tabs>
        <w:spacing w:line="276" w:lineRule="auto"/>
        <w:ind w:firstLine="709"/>
        <w:jc w:val="both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Указатель напряжения до 1000 В</w:t>
      </w:r>
    </w:p>
    <w:p w:rsidR="002A22BA" w:rsidRPr="00E459AC" w:rsidRDefault="002A22BA" w:rsidP="002A22BA">
      <w:pPr>
        <w:spacing w:line="276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Изолирующий инструмент</w:t>
      </w:r>
    </w:p>
    <w:p w:rsidR="002A22BA" w:rsidRPr="00E459AC" w:rsidRDefault="002A22BA" w:rsidP="002A22BA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Верёвочное ограждение</w:t>
      </w:r>
    </w:p>
    <w:p w:rsidR="002A22BA" w:rsidRPr="00E459AC" w:rsidRDefault="002A22BA" w:rsidP="002A22BA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Аптечка первой медицинской помощи</w:t>
      </w:r>
    </w:p>
    <w:p w:rsidR="002A22BA" w:rsidRPr="00E459AC" w:rsidRDefault="002A22BA" w:rsidP="002A22BA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Переносные стойки для крепления ограждения рабочего места</w:t>
      </w:r>
    </w:p>
    <w:p w:rsidR="002A22BA" w:rsidRPr="00E459AC" w:rsidRDefault="002A22BA" w:rsidP="002A22BA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Плакаты и знаки безопасности (переносные)</w:t>
      </w:r>
    </w:p>
    <w:p w:rsidR="002A22BA" w:rsidRPr="00E459AC" w:rsidRDefault="002A22BA" w:rsidP="002A22BA">
      <w:pPr>
        <w:spacing w:line="276" w:lineRule="auto"/>
        <w:ind w:firstLine="709"/>
        <w:rPr>
          <w:rFonts w:ascii="Times New Roman" w:hAnsi="Times New Roman" w:cs="Times New Roman"/>
          <w:b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b/>
          <w:color w:val="000000" w:themeColor="text1"/>
          <w:sz w:val="28"/>
          <w:szCs w:val="20"/>
        </w:rPr>
        <w:t>Приборы, инструменты и приспособления</w:t>
      </w:r>
    </w:p>
    <w:p w:rsidR="002A22BA" w:rsidRPr="00E459AC" w:rsidRDefault="002A22BA" w:rsidP="002A22BA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Ключи гаечные 7-30мм</w:t>
      </w:r>
    </w:p>
    <w:p w:rsidR="002A22BA" w:rsidRPr="00E459AC" w:rsidRDefault="002A22BA" w:rsidP="002A22BA">
      <w:pPr>
        <w:spacing w:line="276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Гаечный ключ разводной  46мм</w:t>
      </w:r>
    </w:p>
    <w:p w:rsidR="002A22BA" w:rsidRPr="00E459AC" w:rsidRDefault="002A22BA" w:rsidP="002A22BA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Отвертка</w:t>
      </w:r>
    </w:p>
    <w:p w:rsidR="002A22BA" w:rsidRPr="00E459AC" w:rsidRDefault="002A22BA" w:rsidP="002A22BA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Мегаомметр 500</w:t>
      </w:r>
      <w:r w:rsidR="008672F7"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 В</w:t>
      </w: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, 2500 В</w:t>
      </w:r>
    </w:p>
    <w:p w:rsidR="002A22BA" w:rsidRPr="00E459AC" w:rsidRDefault="002A22BA" w:rsidP="002A22BA">
      <w:pPr>
        <w:spacing w:line="276" w:lineRule="auto"/>
        <w:ind w:firstLine="709"/>
        <w:rPr>
          <w:rFonts w:ascii="Times New Roman" w:hAnsi="Times New Roman" w:cs="Times New Roman"/>
          <w:b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b/>
          <w:iCs/>
          <w:color w:val="000000" w:themeColor="text1"/>
          <w:sz w:val="28"/>
          <w:szCs w:val="20"/>
        </w:rPr>
        <w:t>Материалы и запасные части</w:t>
      </w:r>
    </w:p>
    <w:p w:rsidR="002A22BA" w:rsidRPr="00E459AC" w:rsidRDefault="002A22BA" w:rsidP="002A22BA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Ветошь обтирочная</w:t>
      </w:r>
    </w:p>
    <w:p w:rsidR="002A22BA" w:rsidRPr="00E459AC" w:rsidRDefault="005D4CA2" w:rsidP="002A22BA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Смазка ЦИАТИМ</w:t>
      </w:r>
    </w:p>
    <w:p w:rsidR="002A22BA" w:rsidRPr="00E459AC" w:rsidRDefault="002A22BA" w:rsidP="002A22BA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Изолента ПВХ</w:t>
      </w:r>
    </w:p>
    <w:p w:rsidR="002A22BA" w:rsidRPr="00E459AC" w:rsidRDefault="00861B99" w:rsidP="002A22BA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 xml:space="preserve">Электродвигатель </w:t>
      </w:r>
    </w:p>
    <w:p w:rsidR="002A22BA" w:rsidRPr="00E459AC" w:rsidRDefault="002A22BA" w:rsidP="002A22BA">
      <w:pPr>
        <w:rPr>
          <w:rFonts w:ascii="Times New Roman" w:eastAsia="Times New Roman" w:hAnsi="Times New Roman" w:cs="Times New Roman"/>
          <w:b/>
          <w:bCs/>
          <w:color w:val="000000" w:themeColor="text1"/>
          <w:sz w:val="27"/>
          <w:szCs w:val="27"/>
        </w:rPr>
      </w:pPr>
    </w:p>
    <w:p w:rsidR="002A22BA" w:rsidRPr="00E459AC" w:rsidRDefault="002A22BA" w:rsidP="002A22BA">
      <w:pPr>
        <w:rPr>
          <w:rFonts w:ascii="Times New Roman" w:eastAsia="Times New Roman" w:hAnsi="Times New Roman" w:cs="Times New Roman"/>
          <w:b/>
          <w:bCs/>
          <w:color w:val="000000" w:themeColor="text1"/>
          <w:sz w:val="27"/>
          <w:szCs w:val="27"/>
        </w:rPr>
      </w:pPr>
    </w:p>
    <w:p w:rsidR="002A22BA" w:rsidRPr="00E459AC" w:rsidRDefault="002A22BA" w:rsidP="002A22BA">
      <w:pPr>
        <w:rPr>
          <w:rFonts w:ascii="Times New Roman" w:eastAsia="Times New Roman" w:hAnsi="Times New Roman" w:cs="Times New Roman"/>
          <w:b/>
          <w:bCs/>
          <w:color w:val="000000" w:themeColor="text1"/>
          <w:sz w:val="27"/>
          <w:szCs w:val="27"/>
        </w:rPr>
      </w:pPr>
    </w:p>
    <w:p w:rsidR="002A22BA" w:rsidRPr="00E459AC" w:rsidRDefault="002A22BA" w:rsidP="002A22BA">
      <w:pPr>
        <w:rPr>
          <w:color w:val="000000" w:themeColor="text1"/>
        </w:rPr>
        <w:sectPr w:rsidR="002A22BA" w:rsidRPr="00E459AC" w:rsidSect="00DE6682">
          <w:footerReference w:type="even" r:id="rId23"/>
          <w:footerReference w:type="default" r:id="rId24"/>
          <w:pgSz w:w="11905" w:h="16837"/>
          <w:pgMar w:top="1134" w:right="850" w:bottom="1134" w:left="1701" w:header="0" w:footer="396" w:gutter="0"/>
          <w:cols w:space="720"/>
          <w:noEndnote/>
          <w:titlePg/>
          <w:docGrid w:linePitch="360"/>
        </w:sectPr>
      </w:pPr>
    </w:p>
    <w:p w:rsidR="002A22BA" w:rsidRPr="00E459AC" w:rsidRDefault="002A22BA" w:rsidP="002A22BA">
      <w:pPr>
        <w:ind w:left="11" w:hanging="11"/>
        <w:jc w:val="center"/>
        <w:rPr>
          <w:rFonts w:ascii="Times New Roman" w:hAnsi="Times New Roman" w:cs="Times New Roman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</w:rPr>
        <w:lastRenderedPageBreak/>
        <w:t>Модельный ответ к заданию №</w:t>
      </w:r>
      <w:r w:rsidR="008672F7" w:rsidRPr="00E459AC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Pr="00E459AC">
        <w:rPr>
          <w:rFonts w:ascii="Times New Roman" w:hAnsi="Times New Roman" w:cs="Times New Roman"/>
          <w:color w:val="000000" w:themeColor="text1"/>
          <w:sz w:val="28"/>
        </w:rPr>
        <w:t>3</w:t>
      </w:r>
      <w:r w:rsidRPr="00E459AC">
        <w:rPr>
          <w:rFonts w:ascii="Times New Roman" w:hAnsi="Times New Roman" w:cs="Times New Roman"/>
          <w:color w:val="000000" w:themeColor="text1"/>
          <w:sz w:val="28"/>
        </w:rPr>
        <w:br/>
        <w:t>«Определить по габаритному чертежу трансформатора ТМН-6300/35 места расположения подъемных крюков и серег</w:t>
      </w:r>
      <w:r w:rsidR="005D4CA2" w:rsidRPr="00E459AC">
        <w:rPr>
          <w:rFonts w:ascii="Times New Roman" w:hAnsi="Times New Roman" w:cs="Times New Roman"/>
          <w:color w:val="000000" w:themeColor="text1"/>
          <w:sz w:val="28"/>
        </w:rPr>
        <w:t>.</w:t>
      </w:r>
    </w:p>
    <w:p w:rsidR="002A22BA" w:rsidRPr="00E459AC" w:rsidRDefault="002A22BA" w:rsidP="002A22BA">
      <w:pPr>
        <w:pStyle w:val="210"/>
        <w:shd w:val="clear" w:color="auto" w:fill="auto"/>
        <w:spacing w:after="0" w:line="240" w:lineRule="auto"/>
        <w:ind w:firstLine="709"/>
        <w:jc w:val="center"/>
        <w:outlineLvl w:val="9"/>
        <w:rPr>
          <w:b w:val="0"/>
          <w:color w:val="000000" w:themeColor="text1"/>
          <w:sz w:val="30"/>
          <w:szCs w:val="24"/>
        </w:rPr>
      </w:pPr>
      <w:r w:rsidRPr="00E459AC">
        <w:rPr>
          <w:b w:val="0"/>
          <w:color w:val="000000" w:themeColor="text1"/>
          <w:sz w:val="30"/>
          <w:szCs w:val="24"/>
        </w:rPr>
        <w:t>Места расположения подъемных крюков и серег указаны в габаритном чертеже трансформатора ТМН-6300/35</w:t>
      </w:r>
    </w:p>
    <w:p w:rsidR="002A22BA" w:rsidRPr="00E459AC" w:rsidRDefault="002D7BE4" w:rsidP="000E4796">
      <w:pPr>
        <w:pStyle w:val="210"/>
        <w:keepNext/>
        <w:keepLines/>
        <w:shd w:val="clear" w:color="auto" w:fill="auto"/>
        <w:spacing w:after="0" w:line="240" w:lineRule="auto"/>
        <w:ind w:firstLine="709"/>
        <w:jc w:val="center"/>
        <w:outlineLvl w:val="9"/>
        <w:rPr>
          <w:color w:val="000000" w:themeColor="text1"/>
        </w:rPr>
        <w:sectPr w:rsidR="002A22BA" w:rsidRPr="00E459AC" w:rsidSect="00907E37">
          <w:pgSz w:w="16837" w:h="11905" w:orient="landscape"/>
          <w:pgMar w:top="851" w:right="1134" w:bottom="851" w:left="1134" w:header="0" w:footer="397" w:gutter="0"/>
          <w:cols w:space="720"/>
          <w:noEndnote/>
          <w:titlePg/>
          <w:docGrid w:linePitch="360"/>
        </w:sectPr>
      </w:pPr>
      <w:r w:rsidRPr="00E459AC">
        <w:rPr>
          <w:noProof/>
          <w:color w:val="000000" w:themeColor="text1"/>
        </w:rPr>
        <w:drawing>
          <wp:inline distT="0" distB="0" distL="0" distR="0">
            <wp:extent cx="7124700" cy="4940403"/>
            <wp:effectExtent l="19050" t="0" r="0" b="0"/>
            <wp:docPr id="8" name="Рисунок 2" descr="C:\Users\Kazantseva-ON\Desktop\Оценочные средства\КОС\Для отправки\750\Эталон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azantseva-ON\Desktop\Оценочные средства\КОС\Для отправки\750\Эталон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24700" cy="49404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1829" w:rsidRPr="00E459AC" w:rsidRDefault="003A1829" w:rsidP="003A1829">
      <w:pPr>
        <w:spacing w:after="185"/>
        <w:ind w:left="10" w:right="-2" w:hanging="10"/>
        <w:jc w:val="center"/>
        <w:rPr>
          <w:rFonts w:ascii="Times New Roman" w:eastAsia="Times New Roman" w:hAnsi="Times New Roman" w:cs="Times New Roman"/>
          <w:color w:val="000000" w:themeColor="text1"/>
          <w:sz w:val="28"/>
        </w:rPr>
      </w:pPr>
      <w:r w:rsidRPr="00E459AC">
        <w:rPr>
          <w:rFonts w:ascii="Times New Roman" w:hAnsi="Times New Roman" w:cs="Times New Roman"/>
          <w:color w:val="000000" w:themeColor="text1"/>
          <w:sz w:val="28"/>
        </w:rPr>
        <w:lastRenderedPageBreak/>
        <w:t>Модельный ответ к заданию №</w:t>
      </w:r>
      <w:r w:rsidR="002512CF" w:rsidRPr="00E459AC">
        <w:rPr>
          <w:rFonts w:ascii="Times New Roman" w:hAnsi="Times New Roman" w:cs="Times New Roman"/>
          <w:color w:val="000000" w:themeColor="text1"/>
          <w:sz w:val="28"/>
        </w:rPr>
        <w:t>4</w:t>
      </w:r>
      <w:r w:rsidRPr="00E459AC">
        <w:rPr>
          <w:rFonts w:ascii="Times New Roman" w:hAnsi="Times New Roman" w:cs="Times New Roman"/>
          <w:color w:val="000000" w:themeColor="text1"/>
          <w:sz w:val="28"/>
        </w:rPr>
        <w:br/>
        <w:t>«Произвести замену поврежденного ножа  РВ-10 кВ»</w:t>
      </w:r>
    </w:p>
    <w:p w:rsidR="003A1829" w:rsidRPr="00E459AC" w:rsidRDefault="003A1829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1. По прибытии на рабочее место прослушать целевой инструктаж.</w:t>
      </w:r>
    </w:p>
    <w:p w:rsidR="003A1829" w:rsidRPr="00E459AC" w:rsidRDefault="003A1829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2. Проверить соответствие ячейки РУ-10 кВ согласно задани</w:t>
      </w:r>
      <w:r w:rsidR="00C63964" w:rsidRPr="00E459AC">
        <w:rPr>
          <w:color w:val="000000" w:themeColor="text1"/>
          <w:sz w:val="26"/>
        </w:rPr>
        <w:t>ю</w:t>
      </w:r>
      <w:r w:rsidRPr="00E459AC">
        <w:rPr>
          <w:color w:val="000000" w:themeColor="text1"/>
          <w:sz w:val="26"/>
        </w:rPr>
        <w:t>.</w:t>
      </w:r>
    </w:p>
    <w:p w:rsidR="003A1829" w:rsidRPr="00E459AC" w:rsidRDefault="003A1829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3. Проверить правильность подготовки рабочего места согласно задани</w:t>
      </w:r>
      <w:r w:rsidR="00C63964" w:rsidRPr="00E459AC">
        <w:rPr>
          <w:color w:val="000000" w:themeColor="text1"/>
          <w:sz w:val="26"/>
        </w:rPr>
        <w:t>ю</w:t>
      </w:r>
      <w:r w:rsidRPr="00E459AC">
        <w:rPr>
          <w:color w:val="000000" w:themeColor="text1"/>
          <w:sz w:val="26"/>
        </w:rPr>
        <w:t>.</w:t>
      </w:r>
    </w:p>
    <w:p w:rsidR="003A1829" w:rsidRPr="00E459AC" w:rsidRDefault="003A1829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 xml:space="preserve">4. Проверить наличие плакатов и запирающих устройств на рабочем месте. </w:t>
      </w:r>
    </w:p>
    <w:p w:rsidR="003A1829" w:rsidRPr="00E459AC" w:rsidRDefault="003A1829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5. Открыть дверку высоковольтной ячейки РУ-10 кВ КТП.</w:t>
      </w:r>
    </w:p>
    <w:p w:rsidR="003A1829" w:rsidRPr="00E459AC" w:rsidRDefault="003A1829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6. С применением средств защиты и соблюдая требования охраны труда, выполнить замену поврежденного ножа РВ-10 кВ.</w:t>
      </w:r>
    </w:p>
    <w:p w:rsidR="003A1829" w:rsidRPr="00E459AC" w:rsidRDefault="003A1829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7. Зачистить контакты от окисла, пыли, протереть их и смазать смазкой.</w:t>
      </w:r>
    </w:p>
    <w:p w:rsidR="003A1829" w:rsidRPr="00E459AC" w:rsidRDefault="003A1829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8. Проверить правильность и качество работы РВ-10 кВ путем многократного включения и отключения.</w:t>
      </w:r>
    </w:p>
    <w:p w:rsidR="003A1829" w:rsidRPr="00E459AC" w:rsidRDefault="003A1829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 xml:space="preserve">9. Прибрать рабочее место. </w:t>
      </w:r>
    </w:p>
    <w:p w:rsidR="003A1829" w:rsidRPr="00E459AC" w:rsidRDefault="003A1829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 xml:space="preserve">10. Закрыть дверку ячейки РУ-10 кВ.  </w:t>
      </w:r>
    </w:p>
    <w:p w:rsidR="000A7F74" w:rsidRPr="00E459AC" w:rsidRDefault="003727D1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11</w:t>
      </w:r>
      <w:r w:rsidR="0019780E" w:rsidRPr="00E459AC">
        <w:rPr>
          <w:color w:val="000000" w:themeColor="text1"/>
          <w:sz w:val="26"/>
        </w:rPr>
        <w:t>. Доложить мастеру</w:t>
      </w:r>
      <w:r w:rsidR="003A1829" w:rsidRPr="00E459AC">
        <w:rPr>
          <w:color w:val="000000" w:themeColor="text1"/>
          <w:sz w:val="26"/>
        </w:rPr>
        <w:t xml:space="preserve"> об окончании работ по замене поврежденного ножа РВ-10 кВ (условно).</w:t>
      </w:r>
    </w:p>
    <w:p w:rsidR="00423CD3" w:rsidRPr="00E459AC" w:rsidRDefault="00423CD3" w:rsidP="003A1829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CA7BE8" w:rsidRPr="00E459AC" w:rsidRDefault="00423CD3" w:rsidP="00CA7BE8">
      <w:pPr>
        <w:spacing w:after="185"/>
        <w:ind w:left="10" w:right="-2" w:hanging="10"/>
        <w:jc w:val="center"/>
        <w:rPr>
          <w:rFonts w:ascii="Times New Roman" w:eastAsia="Times New Roman" w:hAnsi="Times New Roman" w:cs="Times New Roman"/>
          <w:color w:val="000000" w:themeColor="text1"/>
          <w:sz w:val="28"/>
        </w:rPr>
      </w:pPr>
      <w:r w:rsidRPr="00E459AC">
        <w:rPr>
          <w:color w:val="000000" w:themeColor="text1"/>
          <w:sz w:val="26"/>
        </w:rPr>
        <w:t xml:space="preserve"> </w:t>
      </w:r>
      <w:r w:rsidR="00CA7BE8" w:rsidRPr="00E459AC">
        <w:rPr>
          <w:color w:val="000000" w:themeColor="text1"/>
        </w:rPr>
        <w:tab/>
      </w:r>
      <w:r w:rsidR="00CA7BE8" w:rsidRPr="00E459AC">
        <w:rPr>
          <w:rFonts w:ascii="Times New Roman" w:hAnsi="Times New Roman" w:cs="Times New Roman"/>
          <w:color w:val="000000" w:themeColor="text1"/>
          <w:sz w:val="28"/>
        </w:rPr>
        <w:t>Модельный ответ к заданию №</w:t>
      </w:r>
      <w:r w:rsidR="002512CF" w:rsidRPr="00E459AC">
        <w:rPr>
          <w:rFonts w:ascii="Times New Roman" w:hAnsi="Times New Roman" w:cs="Times New Roman"/>
          <w:color w:val="000000" w:themeColor="text1"/>
          <w:sz w:val="28"/>
        </w:rPr>
        <w:t>5</w:t>
      </w:r>
      <w:r w:rsidR="00CA7BE8" w:rsidRPr="00E459AC">
        <w:rPr>
          <w:rFonts w:ascii="Times New Roman" w:hAnsi="Times New Roman" w:cs="Times New Roman"/>
          <w:color w:val="000000" w:themeColor="text1"/>
          <w:sz w:val="28"/>
        </w:rPr>
        <w:br/>
        <w:t>«Выполнить монтаж наружного контура заземления для  КТП-10/0,4 кВ»</w:t>
      </w:r>
    </w:p>
    <w:p w:rsidR="00CA7BE8" w:rsidRPr="00E459AC" w:rsidRDefault="00CA7BE8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1. Ознакомиться с ППР</w:t>
      </w:r>
      <w:r w:rsidR="003727D1" w:rsidRPr="00E459AC">
        <w:rPr>
          <w:color w:val="000000" w:themeColor="text1"/>
          <w:sz w:val="26"/>
        </w:rPr>
        <w:t xml:space="preserve"> по монтажу наружного контура заземления</w:t>
      </w:r>
    </w:p>
    <w:p w:rsidR="00CA7BE8" w:rsidRPr="00E459AC" w:rsidRDefault="00CA7BE8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2. Определить место монтажа наружного контура заземления</w:t>
      </w:r>
    </w:p>
    <w:p w:rsidR="00CA7BE8" w:rsidRPr="00E459AC" w:rsidRDefault="00CA7BE8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3. Вырыть траншею глубиной не менее 0,7 метров</w:t>
      </w:r>
    </w:p>
    <w:p w:rsidR="00CA7BE8" w:rsidRPr="00E459AC" w:rsidRDefault="00CA7BE8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 xml:space="preserve">4. С применением механизма для ввертывания </w:t>
      </w:r>
      <w:r w:rsidR="003727D1" w:rsidRPr="00E459AC">
        <w:rPr>
          <w:color w:val="000000" w:themeColor="text1"/>
          <w:sz w:val="26"/>
        </w:rPr>
        <w:t>электродов заглубить верт</w:t>
      </w:r>
      <w:r w:rsidR="003727D1" w:rsidRPr="00E459AC">
        <w:rPr>
          <w:color w:val="000000" w:themeColor="text1"/>
          <w:sz w:val="26"/>
        </w:rPr>
        <w:t>и</w:t>
      </w:r>
      <w:r w:rsidR="003727D1" w:rsidRPr="00E459AC">
        <w:rPr>
          <w:color w:val="000000" w:themeColor="text1"/>
          <w:sz w:val="26"/>
        </w:rPr>
        <w:t>кальные электроды в дно траншеи</w:t>
      </w:r>
    </w:p>
    <w:p w:rsidR="00CA7BE8" w:rsidRPr="00E459AC" w:rsidRDefault="00CA7BE8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5. </w:t>
      </w:r>
      <w:r w:rsidR="003727D1" w:rsidRPr="00E459AC">
        <w:rPr>
          <w:color w:val="000000" w:themeColor="text1"/>
          <w:sz w:val="26"/>
        </w:rPr>
        <w:t>При помощи горизонтального заземляющего проводника соединить ве</w:t>
      </w:r>
      <w:r w:rsidR="003727D1" w:rsidRPr="00E459AC">
        <w:rPr>
          <w:color w:val="000000" w:themeColor="text1"/>
          <w:sz w:val="26"/>
        </w:rPr>
        <w:t>р</w:t>
      </w:r>
      <w:r w:rsidR="003727D1" w:rsidRPr="00E459AC">
        <w:rPr>
          <w:color w:val="000000" w:themeColor="text1"/>
          <w:sz w:val="26"/>
        </w:rPr>
        <w:t>тикальные электроды между собой</w:t>
      </w:r>
    </w:p>
    <w:p w:rsidR="00CA7BE8" w:rsidRPr="00E459AC" w:rsidRDefault="003727D1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6. Определить величину сопротивления наружного контура заземления при помощи прибора МС-08</w:t>
      </w:r>
    </w:p>
    <w:p w:rsidR="00CA7BE8" w:rsidRPr="00E459AC" w:rsidRDefault="003727D1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7</w:t>
      </w:r>
      <w:r w:rsidR="00CA7BE8" w:rsidRPr="00E459AC">
        <w:rPr>
          <w:color w:val="000000" w:themeColor="text1"/>
          <w:sz w:val="26"/>
        </w:rPr>
        <w:t xml:space="preserve">. Прибрать рабочее место </w:t>
      </w:r>
    </w:p>
    <w:p w:rsidR="00CA7BE8" w:rsidRPr="00E459AC" w:rsidRDefault="003727D1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8</w:t>
      </w:r>
      <w:r w:rsidR="00CA7BE8" w:rsidRPr="00E459AC">
        <w:rPr>
          <w:color w:val="000000" w:themeColor="text1"/>
          <w:sz w:val="26"/>
        </w:rPr>
        <w:t>. Доложить мастеру об окончании работ по</w:t>
      </w:r>
      <w:r w:rsidRPr="00E459AC">
        <w:rPr>
          <w:color w:val="000000" w:themeColor="text1"/>
          <w:sz w:val="26"/>
        </w:rPr>
        <w:t xml:space="preserve"> монтажу наружного контура з</w:t>
      </w:r>
      <w:r w:rsidRPr="00E459AC">
        <w:rPr>
          <w:color w:val="000000" w:themeColor="text1"/>
          <w:sz w:val="26"/>
        </w:rPr>
        <w:t>а</w:t>
      </w:r>
      <w:r w:rsidRPr="00E459AC">
        <w:rPr>
          <w:color w:val="000000" w:themeColor="text1"/>
          <w:sz w:val="26"/>
        </w:rPr>
        <w:t>земления</w:t>
      </w:r>
      <w:r w:rsidR="00CA7BE8" w:rsidRPr="00E459AC">
        <w:rPr>
          <w:color w:val="000000" w:themeColor="text1"/>
          <w:sz w:val="26"/>
        </w:rPr>
        <w:t xml:space="preserve"> (условно).</w:t>
      </w:r>
    </w:p>
    <w:p w:rsidR="00423CD3" w:rsidRPr="00E459AC" w:rsidRDefault="00423CD3" w:rsidP="00423CD3">
      <w:pPr>
        <w:pStyle w:val="ac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/>
          <w:color w:val="000000" w:themeColor="text1"/>
          <w:sz w:val="28"/>
          <w:szCs w:val="28"/>
          <w:lang w:eastAsia="ru-RU"/>
        </w:rPr>
      </w:pPr>
    </w:p>
    <w:p w:rsidR="00423CD3" w:rsidRPr="00E459AC" w:rsidRDefault="00423CD3" w:rsidP="00423CD3">
      <w:pPr>
        <w:pStyle w:val="ac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/>
          <w:color w:val="000000" w:themeColor="text1"/>
          <w:sz w:val="28"/>
          <w:szCs w:val="28"/>
          <w:lang w:eastAsia="ru-RU"/>
        </w:rPr>
      </w:pPr>
    </w:p>
    <w:p w:rsidR="00423CD3" w:rsidRPr="00E459AC" w:rsidRDefault="00423CD3" w:rsidP="00423CD3">
      <w:pPr>
        <w:pStyle w:val="ac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/>
          <w:color w:val="000000" w:themeColor="text1"/>
          <w:sz w:val="28"/>
          <w:szCs w:val="28"/>
          <w:lang w:eastAsia="ru-RU"/>
        </w:rPr>
      </w:pPr>
      <w:r w:rsidRPr="00E459AC">
        <w:rPr>
          <w:rFonts w:ascii="Times New Roman" w:hAnsi="Times New Roman"/>
          <w:i/>
          <w:color w:val="000000" w:themeColor="text1"/>
          <w:sz w:val="28"/>
          <w:szCs w:val="28"/>
          <w:lang w:eastAsia="ru-RU"/>
        </w:rPr>
        <w:t xml:space="preserve">Правила обработки результатов практической части экзамена: </w:t>
      </w:r>
    </w:p>
    <w:p w:rsidR="00423CD3" w:rsidRPr="00E459AC" w:rsidRDefault="00423CD3" w:rsidP="00423CD3">
      <w:pPr>
        <w:pStyle w:val="ac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E459AC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Практическое задание считается выполненным при условии выполнения одного варианта из задания №1, задания 2</w:t>
      </w:r>
      <w:r w:rsidR="00E459AC" w:rsidRPr="00E459AC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 w:rsidR="00D111EB" w:rsidRPr="00E459AC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и</w:t>
      </w:r>
      <w:r w:rsidRPr="00E459AC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одного варианта из задания №</w:t>
      </w:r>
      <w:r w:rsidR="00E459AC" w:rsidRPr="00E459AC">
        <w:rPr>
          <w:rFonts w:ascii="Times New Roman" w:hAnsi="Times New Roman"/>
          <w:color w:val="000000" w:themeColor="text1"/>
          <w:sz w:val="28"/>
          <w:szCs w:val="28"/>
          <w:lang w:eastAsia="ru-RU"/>
        </w:rPr>
        <w:t>3</w:t>
      </w:r>
      <w:r w:rsidRPr="00E459AC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при условии соответствия предметов оценивания указанным критериям их оценки. </w:t>
      </w:r>
    </w:p>
    <w:p w:rsidR="00D111EB" w:rsidRPr="00E459AC" w:rsidRDefault="00D111EB" w:rsidP="00423CD3">
      <w:pPr>
        <w:pStyle w:val="ac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</w:p>
    <w:p w:rsidR="00423CD3" w:rsidRPr="00E459AC" w:rsidRDefault="00423CD3" w:rsidP="00423CD3">
      <w:pPr>
        <w:pStyle w:val="Pa2"/>
        <w:jc w:val="both"/>
        <w:rPr>
          <w:b/>
          <w:color w:val="000000" w:themeColor="text1"/>
          <w:sz w:val="28"/>
        </w:rPr>
      </w:pPr>
      <w:r w:rsidRPr="00E459AC">
        <w:rPr>
          <w:b/>
          <w:color w:val="000000" w:themeColor="text1"/>
          <w:sz w:val="28"/>
        </w:rPr>
        <w:t>13. Правила обработки результатов профессионального экзамена и пр</w:t>
      </w:r>
      <w:r w:rsidRPr="00E459AC">
        <w:rPr>
          <w:b/>
          <w:color w:val="000000" w:themeColor="text1"/>
          <w:sz w:val="28"/>
        </w:rPr>
        <w:t>и</w:t>
      </w:r>
      <w:r w:rsidRPr="00E459AC">
        <w:rPr>
          <w:b/>
          <w:color w:val="000000" w:themeColor="text1"/>
          <w:sz w:val="28"/>
        </w:rPr>
        <w:t>нятия решения о соответствии квалификации соискателя требованиям к квалификации</w:t>
      </w:r>
    </w:p>
    <w:p w:rsidR="00423CD3" w:rsidRPr="00E459AC" w:rsidRDefault="00423CD3" w:rsidP="00423CD3">
      <w:pPr>
        <w:pStyle w:val="Pa2"/>
        <w:ind w:firstLine="567"/>
        <w:jc w:val="both"/>
        <w:rPr>
          <w:color w:val="000000" w:themeColor="text1"/>
          <w:sz w:val="28"/>
        </w:rPr>
      </w:pPr>
      <w:r w:rsidRPr="00E459AC">
        <w:rPr>
          <w:color w:val="000000" w:themeColor="text1"/>
          <w:sz w:val="28"/>
        </w:rPr>
        <w:t>Положительное решение о соответствии квалификации соискателя тр</w:t>
      </w:r>
      <w:r w:rsidRPr="00E459AC">
        <w:rPr>
          <w:color w:val="000000" w:themeColor="text1"/>
          <w:sz w:val="28"/>
        </w:rPr>
        <w:t>е</w:t>
      </w:r>
      <w:r w:rsidRPr="00E459AC">
        <w:rPr>
          <w:color w:val="000000" w:themeColor="text1"/>
          <w:sz w:val="28"/>
        </w:rPr>
        <w:t xml:space="preserve">бованиям к квалификации «Электромонтажник по распределительным устройствам и вторичным цепям  (5 уровень квалификации)» принимается при </w:t>
      </w:r>
      <w:r w:rsidRPr="00E459AC">
        <w:rPr>
          <w:color w:val="000000" w:themeColor="text1"/>
          <w:sz w:val="28"/>
        </w:rPr>
        <w:lastRenderedPageBreak/>
        <w:t>прохождении экзаменуемым теоретического и практического этапов пр</w:t>
      </w:r>
      <w:r w:rsidRPr="00E459AC">
        <w:rPr>
          <w:color w:val="000000" w:themeColor="text1"/>
          <w:sz w:val="28"/>
        </w:rPr>
        <w:t>о</w:t>
      </w:r>
      <w:r w:rsidRPr="00E459AC">
        <w:rPr>
          <w:color w:val="000000" w:themeColor="text1"/>
          <w:sz w:val="28"/>
        </w:rPr>
        <w:t>фессионального экзамена.</w:t>
      </w:r>
    </w:p>
    <w:p w:rsidR="00423CD3" w:rsidRPr="00E459AC" w:rsidRDefault="00423CD3" w:rsidP="00423CD3">
      <w:pPr>
        <w:pStyle w:val="Pa2"/>
        <w:jc w:val="both"/>
        <w:rPr>
          <w:color w:val="000000" w:themeColor="text1"/>
          <w:sz w:val="28"/>
        </w:rPr>
      </w:pPr>
    </w:p>
    <w:p w:rsidR="00423CD3" w:rsidRPr="00E459AC" w:rsidRDefault="00423CD3" w:rsidP="00423CD3">
      <w:pPr>
        <w:pStyle w:val="Pa2"/>
        <w:jc w:val="both"/>
        <w:rPr>
          <w:b/>
          <w:color w:val="000000" w:themeColor="text1"/>
          <w:sz w:val="28"/>
        </w:rPr>
      </w:pPr>
      <w:r w:rsidRPr="00E459AC">
        <w:rPr>
          <w:b/>
          <w:color w:val="000000" w:themeColor="text1"/>
          <w:sz w:val="28"/>
        </w:rPr>
        <w:t>14. Перечень нормативных правовых и иных документов, использ</w:t>
      </w:r>
      <w:r w:rsidRPr="00E459AC">
        <w:rPr>
          <w:b/>
          <w:color w:val="000000" w:themeColor="text1"/>
          <w:sz w:val="28"/>
        </w:rPr>
        <w:t>о</w:t>
      </w:r>
      <w:r w:rsidRPr="00E459AC">
        <w:rPr>
          <w:b/>
          <w:color w:val="000000" w:themeColor="text1"/>
          <w:sz w:val="28"/>
        </w:rPr>
        <w:t>ванных при подготовке комплекта оценочных средств</w:t>
      </w:r>
    </w:p>
    <w:p w:rsidR="00D111EB" w:rsidRPr="00E459AC" w:rsidRDefault="00D111EB" w:rsidP="00991035">
      <w:pPr>
        <w:pStyle w:val="ad"/>
        <w:numPr>
          <w:ilvl w:val="0"/>
          <w:numId w:val="3"/>
        </w:numPr>
        <w:shd w:val="clear" w:color="auto" w:fill="FFFFFF"/>
        <w:ind w:left="0" w:firstLine="0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- СО 153-34.04.122. Руководство по составлению проекта производства работ</w:t>
      </w:r>
    </w:p>
    <w:p w:rsidR="00D111EB" w:rsidRPr="00E459AC" w:rsidRDefault="00D111EB" w:rsidP="00991035">
      <w:pPr>
        <w:pStyle w:val="ad"/>
        <w:numPr>
          <w:ilvl w:val="0"/>
          <w:numId w:val="3"/>
        </w:numPr>
        <w:shd w:val="clear" w:color="auto" w:fill="FFFFFF"/>
        <w:ind w:left="0" w:firstLine="0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– Правилами по охране труда при эксплуатации электроустановок (утв. пр</w:t>
      </w:r>
      <w:r w:rsidRPr="00E459AC">
        <w:rPr>
          <w:color w:val="000000" w:themeColor="text1"/>
          <w:sz w:val="26"/>
        </w:rPr>
        <w:t>и</w:t>
      </w:r>
      <w:r w:rsidRPr="00E459AC">
        <w:rPr>
          <w:color w:val="000000" w:themeColor="text1"/>
          <w:sz w:val="26"/>
        </w:rPr>
        <w:t>казом Минтруда и соцзащиты РФ от 24.07.2013 № 328н)</w:t>
      </w:r>
    </w:p>
    <w:p w:rsidR="00D111EB" w:rsidRPr="00E459AC" w:rsidRDefault="00991035" w:rsidP="00991035">
      <w:pPr>
        <w:pStyle w:val="ad"/>
        <w:numPr>
          <w:ilvl w:val="0"/>
          <w:numId w:val="3"/>
        </w:numPr>
        <w:shd w:val="clear" w:color="auto" w:fill="FFFFFF"/>
        <w:ind w:left="0" w:firstLine="0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-</w:t>
      </w:r>
      <w:r w:rsidR="00D111EB" w:rsidRPr="00E459AC">
        <w:rPr>
          <w:color w:val="000000" w:themeColor="text1"/>
          <w:sz w:val="26"/>
        </w:rPr>
        <w:t xml:space="preserve"> Инструкция по применению и испытанию средств защиты, используемых в электроустановках (утв. приказом Минэнерго России от 30 июня 2003 г. N 261</w:t>
      </w:r>
    </w:p>
    <w:p w:rsidR="00D111EB" w:rsidRPr="00E459AC" w:rsidRDefault="00D111EB" w:rsidP="00991035">
      <w:pPr>
        <w:pStyle w:val="ad"/>
        <w:numPr>
          <w:ilvl w:val="0"/>
          <w:numId w:val="3"/>
        </w:numPr>
        <w:shd w:val="clear" w:color="auto" w:fill="FFFFFF"/>
        <w:ind w:left="0" w:firstLine="0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- Правила устройства электроустановок (ПУЭ). Изд. 7. Москва, 2009</w:t>
      </w:r>
    </w:p>
    <w:p w:rsidR="00D111EB" w:rsidRPr="00E459AC" w:rsidRDefault="00D111EB" w:rsidP="00991035">
      <w:pPr>
        <w:pStyle w:val="ad"/>
        <w:numPr>
          <w:ilvl w:val="0"/>
          <w:numId w:val="3"/>
        </w:numPr>
        <w:shd w:val="clear" w:color="auto" w:fill="FFFFFF"/>
        <w:ind w:left="0" w:firstLine="0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 xml:space="preserve"> – Правила противопожарного режима в Российской Федерации (утв. пост</w:t>
      </w:r>
      <w:r w:rsidRPr="00E459AC">
        <w:rPr>
          <w:color w:val="000000" w:themeColor="text1"/>
          <w:sz w:val="26"/>
        </w:rPr>
        <w:t>а</w:t>
      </w:r>
      <w:r w:rsidRPr="00E459AC">
        <w:rPr>
          <w:color w:val="000000" w:themeColor="text1"/>
          <w:sz w:val="26"/>
        </w:rPr>
        <w:t>новлением Правительства Российской Федерации от 25 апреля 2012 года N 390)</w:t>
      </w:r>
    </w:p>
    <w:p w:rsidR="00D111EB" w:rsidRPr="00E459AC" w:rsidRDefault="00D111EB" w:rsidP="00991035">
      <w:pPr>
        <w:pStyle w:val="ad"/>
        <w:numPr>
          <w:ilvl w:val="0"/>
          <w:numId w:val="3"/>
        </w:numPr>
        <w:shd w:val="clear" w:color="auto" w:fill="FFFFFF"/>
        <w:ind w:left="0" w:firstLine="0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- Правила по охране труда при работе на высоте. Приказ Министерства труда и социальной защиты РФ от 28.03.2014 № 155н</w:t>
      </w:r>
    </w:p>
    <w:p w:rsidR="00D111EB" w:rsidRPr="00E459AC" w:rsidRDefault="00D111EB" w:rsidP="00991035">
      <w:pPr>
        <w:pStyle w:val="ad"/>
        <w:numPr>
          <w:ilvl w:val="0"/>
          <w:numId w:val="3"/>
        </w:numPr>
        <w:shd w:val="clear" w:color="auto" w:fill="FFFFFF"/>
        <w:ind w:left="0" w:firstLine="0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– СО 153-34.03.204. Правила безопасности при работе с инструментом и приспособлениями. (РД 34.03.204)</w:t>
      </w:r>
    </w:p>
    <w:p w:rsidR="00D111EB" w:rsidRPr="00E459AC" w:rsidRDefault="00991035" w:rsidP="00991035">
      <w:pPr>
        <w:pStyle w:val="ad"/>
        <w:numPr>
          <w:ilvl w:val="0"/>
          <w:numId w:val="3"/>
        </w:numPr>
        <w:shd w:val="clear" w:color="auto" w:fill="FFFFFF"/>
        <w:ind w:left="0" w:firstLine="0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-</w:t>
      </w:r>
      <w:r w:rsidR="00D111EB" w:rsidRPr="00E459AC">
        <w:rPr>
          <w:color w:val="000000" w:themeColor="text1"/>
          <w:sz w:val="26"/>
        </w:rPr>
        <w:t xml:space="preserve"> СТО 34.01-23.1-001-2017 Объем и нормы испытания электрооборудования (утв. Распоряжением ПАО «Россети» от 29.05.2017 №280р)</w:t>
      </w:r>
    </w:p>
    <w:p w:rsidR="00D111EB" w:rsidRPr="00E459AC" w:rsidRDefault="00D111EB" w:rsidP="00991035">
      <w:pPr>
        <w:pStyle w:val="ad"/>
        <w:numPr>
          <w:ilvl w:val="0"/>
          <w:numId w:val="3"/>
        </w:numPr>
        <w:shd w:val="clear" w:color="auto" w:fill="FFFFFF"/>
        <w:ind w:left="0" w:firstLine="0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- Правилами технической эксплуатации электроустановок потребителей (утв. приказом Минэнерго РФ от 13 января 2003 г. № 6)</w:t>
      </w:r>
    </w:p>
    <w:p w:rsidR="00D111EB" w:rsidRPr="00E459AC" w:rsidRDefault="00991035" w:rsidP="00991035">
      <w:pPr>
        <w:pStyle w:val="ad"/>
        <w:numPr>
          <w:ilvl w:val="0"/>
          <w:numId w:val="3"/>
        </w:numPr>
        <w:shd w:val="clear" w:color="auto" w:fill="FFFFFF"/>
        <w:ind w:left="0" w:firstLine="0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 xml:space="preserve">- </w:t>
      </w:r>
      <w:r w:rsidR="00D111EB" w:rsidRPr="00E459AC">
        <w:rPr>
          <w:color w:val="000000" w:themeColor="text1"/>
          <w:sz w:val="26"/>
        </w:rPr>
        <w:t>ГОСТ 12.4.026-2015. Межгосударственный стандарт. Система стандартов безопасности труда. Цвета сигнальные, знаки безопасности и разметка сигнальная. Назначение и правила применения. Общие технические требования и характер</w:t>
      </w:r>
      <w:r w:rsidR="00D111EB" w:rsidRPr="00E459AC">
        <w:rPr>
          <w:color w:val="000000" w:themeColor="text1"/>
          <w:sz w:val="26"/>
        </w:rPr>
        <w:t>и</w:t>
      </w:r>
      <w:r w:rsidR="00D111EB" w:rsidRPr="00E459AC">
        <w:rPr>
          <w:color w:val="000000" w:themeColor="text1"/>
          <w:sz w:val="26"/>
        </w:rPr>
        <w:t>стики. Методы испытаний" (введен в действие Приказом Росстандарта от 10.06.2016 N 614-ст)</w:t>
      </w:r>
    </w:p>
    <w:p w:rsidR="00D111EB" w:rsidRPr="00E459AC" w:rsidRDefault="00991035" w:rsidP="00991035">
      <w:pPr>
        <w:pStyle w:val="ad"/>
        <w:numPr>
          <w:ilvl w:val="0"/>
          <w:numId w:val="3"/>
        </w:numPr>
        <w:shd w:val="clear" w:color="auto" w:fill="FFFFFF"/>
        <w:ind w:left="0" w:firstLine="0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 xml:space="preserve">- </w:t>
      </w:r>
      <w:r w:rsidR="00D111EB" w:rsidRPr="00E459AC">
        <w:rPr>
          <w:color w:val="000000" w:themeColor="text1"/>
          <w:sz w:val="26"/>
        </w:rPr>
        <w:t xml:space="preserve">Правила по охране труда при работе с инструментом и приспособлениями   (утв. приказом Минтруда России от 17 августа 2015 года №552н) </w:t>
      </w:r>
    </w:p>
    <w:p w:rsidR="00D111EB" w:rsidRPr="00E459AC" w:rsidRDefault="00991035" w:rsidP="00991035">
      <w:pPr>
        <w:pStyle w:val="ad"/>
        <w:numPr>
          <w:ilvl w:val="0"/>
          <w:numId w:val="3"/>
        </w:numPr>
        <w:shd w:val="clear" w:color="auto" w:fill="FFFFFF"/>
        <w:ind w:left="0" w:firstLine="0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 xml:space="preserve">- </w:t>
      </w:r>
      <w:r w:rsidR="00D111EB" w:rsidRPr="00E459AC">
        <w:rPr>
          <w:color w:val="000000" w:themeColor="text1"/>
          <w:sz w:val="26"/>
        </w:rPr>
        <w:t>Приказ Минздравсоцразвития России от 04.05.2012 N 477н "Об утверждении перечня состояний, при которых оказывается первая помощь, и перечня меропр</w:t>
      </w:r>
      <w:r w:rsidR="00D111EB" w:rsidRPr="00E459AC">
        <w:rPr>
          <w:color w:val="000000" w:themeColor="text1"/>
          <w:sz w:val="26"/>
        </w:rPr>
        <w:t>и</w:t>
      </w:r>
      <w:r w:rsidR="00D111EB" w:rsidRPr="00E459AC">
        <w:rPr>
          <w:color w:val="000000" w:themeColor="text1"/>
          <w:sz w:val="26"/>
        </w:rPr>
        <w:t>ятий по оказанию первой помощи" (Зарегистрировано в Минюсте России 16.05.2012 N 24183)</w:t>
      </w:r>
    </w:p>
    <w:p w:rsidR="00D111EB" w:rsidRPr="00E459AC" w:rsidRDefault="00D111EB" w:rsidP="00991035">
      <w:pPr>
        <w:pStyle w:val="ad"/>
        <w:numPr>
          <w:ilvl w:val="0"/>
          <w:numId w:val="3"/>
        </w:numPr>
        <w:shd w:val="clear" w:color="auto" w:fill="FFFFFF"/>
        <w:ind w:left="0" w:firstLine="0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- СТО 56947007-29.130.10.197-2015. Методические указания по применению ОПН</w:t>
      </w:r>
    </w:p>
    <w:p w:rsidR="00D111EB" w:rsidRPr="00E459AC" w:rsidRDefault="00D111EB" w:rsidP="00991035">
      <w:pPr>
        <w:pStyle w:val="ad"/>
        <w:numPr>
          <w:ilvl w:val="0"/>
          <w:numId w:val="3"/>
        </w:numPr>
        <w:shd w:val="clear" w:color="auto" w:fill="FFFFFF"/>
        <w:ind w:left="0" w:firstLine="0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- Защита сетей 6-35 кВ от перенапряжений. Ф.Х. Халилов, СПб, 2015</w:t>
      </w:r>
    </w:p>
    <w:p w:rsidR="00D111EB" w:rsidRPr="00E459AC" w:rsidRDefault="00D111EB" w:rsidP="00991035">
      <w:pPr>
        <w:pStyle w:val="ad"/>
        <w:numPr>
          <w:ilvl w:val="0"/>
          <w:numId w:val="3"/>
        </w:numPr>
        <w:shd w:val="clear" w:color="auto" w:fill="FFFFFF"/>
        <w:ind w:left="0" w:firstLine="0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- Правила технической эксплуатации электроустановок потребителей. Приказ Министерства энергетики РФ от 13.01.2003 № 6</w:t>
      </w:r>
    </w:p>
    <w:p w:rsidR="00D111EB" w:rsidRPr="00E459AC" w:rsidRDefault="00D111EB" w:rsidP="00991035">
      <w:pPr>
        <w:pStyle w:val="ad"/>
        <w:numPr>
          <w:ilvl w:val="0"/>
          <w:numId w:val="3"/>
        </w:numPr>
        <w:shd w:val="clear" w:color="auto" w:fill="FFFFFF"/>
        <w:ind w:left="0" w:firstLine="0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 xml:space="preserve"> - СТО 56947007-29.080.20.088-2011. Типовые технические требования к высоковольтным вводам классов напряжения 10-750 кВ</w:t>
      </w:r>
    </w:p>
    <w:p w:rsidR="00423CD3" w:rsidRPr="00E459AC" w:rsidRDefault="00D111EB" w:rsidP="00991035">
      <w:pPr>
        <w:pStyle w:val="ad"/>
        <w:numPr>
          <w:ilvl w:val="0"/>
          <w:numId w:val="3"/>
        </w:numPr>
        <w:shd w:val="clear" w:color="auto" w:fill="FFFFFF"/>
        <w:ind w:left="0" w:firstLine="0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- СТО 34.01-3.2-010-2017. Устройства регулирования напряжения трансфо</w:t>
      </w:r>
      <w:r w:rsidRPr="00E459AC">
        <w:rPr>
          <w:color w:val="000000" w:themeColor="text1"/>
          <w:sz w:val="26"/>
        </w:rPr>
        <w:t>р</w:t>
      </w:r>
      <w:r w:rsidRPr="00E459AC">
        <w:rPr>
          <w:color w:val="000000" w:themeColor="text1"/>
          <w:sz w:val="26"/>
        </w:rPr>
        <w:t>матора под нагрузкой (РПН). Общие технические требования (утв. распоряжением ПАО «Россети» от 28.02.2017 № 93р)</w:t>
      </w:r>
    </w:p>
    <w:p w:rsidR="00991035" w:rsidRPr="00E459AC" w:rsidRDefault="00991035" w:rsidP="00991035">
      <w:pPr>
        <w:pStyle w:val="ad"/>
        <w:numPr>
          <w:ilvl w:val="0"/>
          <w:numId w:val="3"/>
        </w:numPr>
        <w:shd w:val="clear" w:color="auto" w:fill="FFFFFF"/>
        <w:ind w:left="0" w:firstLine="0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- СТО НОСТРОЙ 2.15.129-2013.</w:t>
      </w:r>
      <w:r w:rsidRPr="00E459AC">
        <w:rPr>
          <w:color w:val="000000" w:themeColor="text1"/>
          <w:sz w:val="26"/>
        </w:rPr>
        <w:tab/>
        <w:t>Инженерные сети зданий и сооружений внутренние. Электроустановки зданий и сооружений. Производство электромо</w:t>
      </w:r>
      <w:r w:rsidRPr="00E459AC">
        <w:rPr>
          <w:color w:val="000000" w:themeColor="text1"/>
          <w:sz w:val="26"/>
        </w:rPr>
        <w:t>н</w:t>
      </w:r>
      <w:r w:rsidRPr="00E459AC">
        <w:rPr>
          <w:color w:val="000000" w:themeColor="text1"/>
          <w:sz w:val="26"/>
        </w:rPr>
        <w:t>тажных работ. Часть 1. Общие требования.</w:t>
      </w:r>
    </w:p>
    <w:p w:rsidR="00991035" w:rsidRPr="00E459AC" w:rsidRDefault="00991035" w:rsidP="00991035">
      <w:pPr>
        <w:pStyle w:val="ad"/>
        <w:numPr>
          <w:ilvl w:val="0"/>
          <w:numId w:val="3"/>
        </w:numPr>
        <w:shd w:val="clear" w:color="auto" w:fill="FFFFFF"/>
        <w:ind w:left="0" w:firstLine="0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- СТО НОСТРОЙ 2.15.130-2013. Инженерные сети зданий и сооружений внутренние. Электроустановки зданий и сооружений. Производство электромо</w:t>
      </w:r>
      <w:r w:rsidRPr="00E459AC">
        <w:rPr>
          <w:color w:val="000000" w:themeColor="text1"/>
          <w:sz w:val="26"/>
        </w:rPr>
        <w:t>н</w:t>
      </w:r>
      <w:r w:rsidRPr="00E459AC">
        <w:rPr>
          <w:color w:val="000000" w:themeColor="text1"/>
          <w:sz w:val="26"/>
        </w:rPr>
        <w:lastRenderedPageBreak/>
        <w:t>тажных работ. Часть 2. Электропроводки. Внутреннее электрооборудование. Тр</w:t>
      </w:r>
      <w:r w:rsidRPr="00E459AC">
        <w:rPr>
          <w:color w:val="000000" w:themeColor="text1"/>
          <w:sz w:val="26"/>
        </w:rPr>
        <w:t>е</w:t>
      </w:r>
      <w:r w:rsidRPr="00E459AC">
        <w:rPr>
          <w:color w:val="000000" w:themeColor="text1"/>
          <w:sz w:val="26"/>
        </w:rPr>
        <w:t>бования, правила и контроль выполнения.</w:t>
      </w:r>
    </w:p>
    <w:p w:rsidR="00991035" w:rsidRPr="00E459AC" w:rsidRDefault="00991035" w:rsidP="00991035">
      <w:pPr>
        <w:pStyle w:val="ad"/>
        <w:numPr>
          <w:ilvl w:val="0"/>
          <w:numId w:val="3"/>
        </w:numPr>
        <w:shd w:val="clear" w:color="auto" w:fill="FFFFFF"/>
        <w:ind w:left="0" w:firstLine="0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- СТО НОСТРОЙ 2.20.149-2014.</w:t>
      </w:r>
      <w:r w:rsidRPr="00E459AC">
        <w:rPr>
          <w:color w:val="000000" w:themeColor="text1"/>
          <w:sz w:val="26"/>
        </w:rPr>
        <w:tab/>
        <w:t>Организация строительства и реко</w:t>
      </w:r>
      <w:r w:rsidRPr="00E459AC">
        <w:rPr>
          <w:color w:val="000000" w:themeColor="text1"/>
          <w:sz w:val="26"/>
        </w:rPr>
        <w:t>н</w:t>
      </w:r>
      <w:r w:rsidRPr="00E459AC">
        <w:rPr>
          <w:color w:val="000000" w:themeColor="text1"/>
          <w:sz w:val="26"/>
        </w:rPr>
        <w:t>струкции объектов электросетевого хозяйства. Общие требования.</w:t>
      </w:r>
    </w:p>
    <w:p w:rsidR="00991035" w:rsidRPr="00E459AC" w:rsidRDefault="00991035" w:rsidP="00991035">
      <w:pPr>
        <w:pStyle w:val="ad"/>
        <w:numPr>
          <w:ilvl w:val="0"/>
          <w:numId w:val="3"/>
        </w:numPr>
        <w:shd w:val="clear" w:color="auto" w:fill="FFFFFF"/>
        <w:ind w:left="0" w:firstLine="0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- СТО НОСТРОЙ 2.20.150-2014.</w:t>
      </w:r>
      <w:r w:rsidRPr="00E459AC">
        <w:rPr>
          <w:color w:val="000000" w:themeColor="text1"/>
          <w:sz w:val="26"/>
        </w:rPr>
        <w:tab/>
        <w:t>Система контроля проведения работ при строительстве и реконструкции объектов электросетевого хозяйства. Общие требования.</w:t>
      </w:r>
    </w:p>
    <w:p w:rsidR="00991035" w:rsidRPr="00E459AC" w:rsidRDefault="00991035" w:rsidP="00991035">
      <w:pPr>
        <w:pStyle w:val="ad"/>
        <w:numPr>
          <w:ilvl w:val="0"/>
          <w:numId w:val="3"/>
        </w:numPr>
        <w:shd w:val="clear" w:color="auto" w:fill="FFFFFF"/>
        <w:ind w:left="0" w:firstLine="0"/>
        <w:jc w:val="both"/>
        <w:rPr>
          <w:color w:val="000000" w:themeColor="text1"/>
          <w:sz w:val="26"/>
        </w:rPr>
      </w:pPr>
      <w:r w:rsidRPr="00E459AC">
        <w:rPr>
          <w:color w:val="000000" w:themeColor="text1"/>
          <w:sz w:val="26"/>
        </w:rPr>
        <w:t>-Положение о разработке оценочных средств для проведения независимой оценки квалификации (Приказ Минтруда России № 601н от  01 ноября 2016 года).</w:t>
      </w:r>
    </w:p>
    <w:p w:rsidR="00991035" w:rsidRPr="00E459AC" w:rsidRDefault="00991035" w:rsidP="00991035">
      <w:pPr>
        <w:pStyle w:val="ad"/>
        <w:shd w:val="clear" w:color="auto" w:fill="FFFFFF"/>
        <w:jc w:val="both"/>
        <w:rPr>
          <w:color w:val="000000" w:themeColor="text1"/>
          <w:sz w:val="26"/>
        </w:rPr>
      </w:pPr>
    </w:p>
    <w:p w:rsidR="00991035" w:rsidRPr="00E459AC" w:rsidRDefault="00991035" w:rsidP="00991035">
      <w:pPr>
        <w:pStyle w:val="ad"/>
        <w:shd w:val="clear" w:color="auto" w:fill="FFFFFF"/>
        <w:jc w:val="both"/>
        <w:rPr>
          <w:color w:val="000000" w:themeColor="text1"/>
          <w:sz w:val="26"/>
        </w:rPr>
      </w:pPr>
    </w:p>
    <w:p w:rsidR="00423CD3" w:rsidRPr="00E459AC" w:rsidRDefault="00423CD3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423CD3" w:rsidRPr="00E459AC" w:rsidRDefault="00423CD3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423CD3" w:rsidRPr="00E459AC" w:rsidRDefault="00423CD3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423CD3" w:rsidRPr="00E459AC" w:rsidRDefault="00423CD3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423CD3" w:rsidRPr="00E459AC" w:rsidRDefault="00423CD3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423CD3" w:rsidRPr="00E459AC" w:rsidRDefault="00423CD3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423CD3" w:rsidRPr="00E459AC" w:rsidRDefault="00423CD3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423CD3" w:rsidRPr="00E459AC" w:rsidRDefault="00423CD3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423CD3" w:rsidRDefault="00423CD3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52614E" w:rsidRDefault="0052614E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52614E" w:rsidRDefault="0052614E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52614E" w:rsidRDefault="0052614E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52614E" w:rsidRDefault="0052614E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52614E" w:rsidRDefault="0052614E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52614E" w:rsidRDefault="0052614E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52614E" w:rsidRDefault="0052614E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52614E" w:rsidRDefault="0052614E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52614E" w:rsidRDefault="0052614E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52614E" w:rsidRDefault="0052614E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52614E" w:rsidRDefault="0052614E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52614E" w:rsidRDefault="0052614E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52614E" w:rsidRDefault="0052614E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52614E" w:rsidRDefault="0052614E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52614E" w:rsidRDefault="0052614E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52614E" w:rsidRDefault="0052614E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52614E" w:rsidRDefault="0052614E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52614E" w:rsidRDefault="0052614E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52614E" w:rsidRDefault="0052614E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52614E" w:rsidRDefault="0052614E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52614E" w:rsidRDefault="0052614E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52614E" w:rsidRPr="00E459AC" w:rsidRDefault="0052614E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423CD3" w:rsidRPr="00E459AC" w:rsidRDefault="00423CD3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423CD3" w:rsidRPr="00E459AC" w:rsidRDefault="00423CD3" w:rsidP="00CA7BE8">
      <w:pPr>
        <w:pStyle w:val="ad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6"/>
        </w:rPr>
      </w:pPr>
    </w:p>
    <w:p w:rsidR="00423CD3" w:rsidRPr="00E459AC" w:rsidRDefault="00423CD3" w:rsidP="005D1091">
      <w:pPr>
        <w:pStyle w:val="210"/>
        <w:keepNext/>
        <w:keepLines/>
        <w:shd w:val="clear" w:color="auto" w:fill="auto"/>
        <w:spacing w:after="0" w:line="240" w:lineRule="auto"/>
        <w:ind w:firstLine="709"/>
        <w:jc w:val="right"/>
        <w:outlineLvl w:val="9"/>
        <w:rPr>
          <w:color w:val="000000" w:themeColor="text1"/>
        </w:rPr>
      </w:pPr>
    </w:p>
    <w:p w:rsidR="005D1091" w:rsidRPr="00E459AC" w:rsidRDefault="005D1091" w:rsidP="005D1091">
      <w:pPr>
        <w:pStyle w:val="210"/>
        <w:keepNext/>
        <w:keepLines/>
        <w:shd w:val="clear" w:color="auto" w:fill="auto"/>
        <w:spacing w:after="0" w:line="240" w:lineRule="auto"/>
        <w:ind w:firstLine="709"/>
        <w:jc w:val="right"/>
        <w:outlineLvl w:val="9"/>
        <w:rPr>
          <w:color w:val="000000" w:themeColor="text1"/>
        </w:rPr>
      </w:pPr>
      <w:r w:rsidRPr="00E459AC">
        <w:rPr>
          <w:color w:val="000000" w:themeColor="text1"/>
        </w:rPr>
        <w:t>Приложение 1</w:t>
      </w:r>
    </w:p>
    <w:p w:rsidR="005D1091" w:rsidRPr="00E459AC" w:rsidRDefault="005D1091" w:rsidP="002A22BA">
      <w:pPr>
        <w:pStyle w:val="ad"/>
        <w:shd w:val="clear" w:color="auto" w:fill="FFFFFF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:rsidR="002A22BA" w:rsidRPr="00E459AC" w:rsidRDefault="002A22BA" w:rsidP="002A22BA">
      <w:pPr>
        <w:pStyle w:val="ad"/>
        <w:shd w:val="clear" w:color="auto" w:fill="FFFFFF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 w:rsidRPr="00E459AC">
        <w:rPr>
          <w:color w:val="000000" w:themeColor="text1"/>
          <w:sz w:val="28"/>
          <w:szCs w:val="28"/>
        </w:rPr>
        <w:t>Список материалов для выполнения задания № 2</w:t>
      </w:r>
    </w:p>
    <w:p w:rsidR="002A22BA" w:rsidRPr="00E459AC" w:rsidRDefault="002A22BA" w:rsidP="002A22BA">
      <w:pPr>
        <w:ind w:firstLine="709"/>
        <w:rPr>
          <w:rFonts w:ascii="Times New Roman" w:hAnsi="Times New Roman" w:cs="Times New Roman"/>
          <w:b/>
          <w:color w:val="000000" w:themeColor="text1"/>
          <w:sz w:val="28"/>
          <w:szCs w:val="20"/>
        </w:rPr>
      </w:pPr>
    </w:p>
    <w:p w:rsidR="002A22BA" w:rsidRPr="00E459AC" w:rsidRDefault="002A22BA" w:rsidP="002A22BA">
      <w:pPr>
        <w:ind w:firstLine="709"/>
        <w:rPr>
          <w:rFonts w:ascii="Times New Roman" w:hAnsi="Times New Roman" w:cs="Times New Roman"/>
          <w:b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b/>
          <w:color w:val="000000" w:themeColor="text1"/>
          <w:sz w:val="28"/>
          <w:szCs w:val="20"/>
        </w:rPr>
        <w:t>Средства защиты</w:t>
      </w:r>
    </w:p>
    <w:p w:rsidR="002A22BA" w:rsidRPr="00E459AC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Перчатки диэлектрические</w:t>
      </w:r>
    </w:p>
    <w:p w:rsidR="002A22BA" w:rsidRPr="00E459AC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 xml:space="preserve">Защитная каска </w:t>
      </w:r>
    </w:p>
    <w:p w:rsidR="002A22BA" w:rsidRPr="00E459AC" w:rsidRDefault="002A22BA" w:rsidP="002A22BA">
      <w:pPr>
        <w:tabs>
          <w:tab w:val="left" w:pos="176"/>
          <w:tab w:val="left" w:pos="776"/>
        </w:tabs>
        <w:ind w:firstLine="709"/>
        <w:jc w:val="both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Указатель напряжения до 1000 В</w:t>
      </w:r>
    </w:p>
    <w:p w:rsidR="002A22BA" w:rsidRPr="00E459AC" w:rsidRDefault="002A22BA" w:rsidP="002A22BA">
      <w:pPr>
        <w:tabs>
          <w:tab w:val="left" w:pos="176"/>
          <w:tab w:val="left" w:pos="776"/>
        </w:tabs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Пер</w:t>
      </w:r>
      <w:r w:rsidR="000E5D49"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еносное заземление 0,4 кВ</w:t>
      </w:r>
    </w:p>
    <w:p w:rsidR="002A22BA" w:rsidRPr="00E459AC" w:rsidRDefault="002A22BA" w:rsidP="002A22BA">
      <w:pPr>
        <w:tabs>
          <w:tab w:val="left" w:pos="176"/>
          <w:tab w:val="left" w:pos="776"/>
        </w:tabs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Защитные щитки или очки</w:t>
      </w:r>
    </w:p>
    <w:p w:rsidR="002A22BA" w:rsidRPr="00E459AC" w:rsidRDefault="00885858" w:rsidP="002A22BA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Изолированный </w:t>
      </w:r>
      <w:r w:rsidR="002A22BA"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инструмент</w:t>
      </w:r>
    </w:p>
    <w:p w:rsidR="002A22BA" w:rsidRPr="00E459AC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Верёвочное ограждение</w:t>
      </w:r>
    </w:p>
    <w:p w:rsidR="002A22BA" w:rsidRPr="00E459AC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Аптечка первой медицинской помощи</w:t>
      </w:r>
    </w:p>
    <w:p w:rsidR="002A22BA" w:rsidRPr="00E459AC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Переносные стойки для крепления ограждения рабочего места</w:t>
      </w:r>
    </w:p>
    <w:p w:rsidR="002A22BA" w:rsidRPr="00E459AC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Плакаты и знаки безопасности (переносные)</w:t>
      </w:r>
    </w:p>
    <w:p w:rsidR="002A22BA" w:rsidRPr="00E459AC" w:rsidRDefault="002A22BA" w:rsidP="002A22BA">
      <w:pPr>
        <w:ind w:firstLine="709"/>
        <w:rPr>
          <w:rFonts w:ascii="Times New Roman" w:hAnsi="Times New Roman" w:cs="Times New Roman"/>
          <w:b/>
          <w:color w:val="000000" w:themeColor="text1"/>
          <w:sz w:val="28"/>
          <w:szCs w:val="20"/>
        </w:rPr>
      </w:pPr>
    </w:p>
    <w:p w:rsidR="002A22BA" w:rsidRPr="00E459AC" w:rsidRDefault="002A22BA" w:rsidP="002A22BA">
      <w:pPr>
        <w:ind w:firstLine="709"/>
        <w:rPr>
          <w:rFonts w:ascii="Times New Roman" w:hAnsi="Times New Roman" w:cs="Times New Roman"/>
          <w:b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b/>
          <w:color w:val="000000" w:themeColor="text1"/>
          <w:sz w:val="28"/>
          <w:szCs w:val="20"/>
        </w:rPr>
        <w:t>Приборы, инструменты и приспособления</w:t>
      </w:r>
    </w:p>
    <w:p w:rsidR="002A22BA" w:rsidRPr="00E459AC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Ключи гаечные 7-30</w:t>
      </w:r>
      <w:r w:rsidR="005D4CA2"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 </w:t>
      </w: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мм</w:t>
      </w:r>
    </w:p>
    <w:p w:rsidR="002A22BA" w:rsidRPr="00E459AC" w:rsidRDefault="002A22BA" w:rsidP="002A22BA">
      <w:pPr>
        <w:ind w:firstLine="709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Гаечный ключ разводной  46</w:t>
      </w:r>
      <w:r w:rsidR="005D4CA2"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 </w:t>
      </w: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мм</w:t>
      </w:r>
    </w:p>
    <w:p w:rsidR="002A22BA" w:rsidRPr="00E459AC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Отвертка</w:t>
      </w:r>
    </w:p>
    <w:p w:rsidR="002A22BA" w:rsidRPr="00E459AC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Пассатижи</w:t>
      </w:r>
    </w:p>
    <w:p w:rsidR="002A22BA" w:rsidRPr="00E459AC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Щетка металлическая</w:t>
      </w:r>
    </w:p>
    <w:p w:rsidR="002A22BA" w:rsidRPr="00E459AC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Молоток</w:t>
      </w:r>
    </w:p>
    <w:p w:rsidR="002A22BA" w:rsidRPr="00E459AC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Напильники (разные)</w:t>
      </w:r>
    </w:p>
    <w:p w:rsidR="002A22BA" w:rsidRPr="00E459AC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Монтерский нож</w:t>
      </w:r>
    </w:p>
    <w:p w:rsidR="002A22BA" w:rsidRPr="00E459AC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>Пробойники разные с опорной доской для изготовления прокладок</w:t>
      </w:r>
    </w:p>
    <w:p w:rsidR="002A22BA" w:rsidRPr="00E459AC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Мегаомметр 500</w:t>
      </w:r>
      <w:r w:rsidR="008672F7"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 В</w:t>
      </w: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, 2500 В</w:t>
      </w:r>
    </w:p>
    <w:p w:rsidR="002A22BA" w:rsidRPr="00E459AC" w:rsidRDefault="002A22BA" w:rsidP="002A22BA">
      <w:pPr>
        <w:ind w:firstLine="709"/>
        <w:rPr>
          <w:rFonts w:ascii="Times New Roman" w:hAnsi="Times New Roman" w:cs="Times New Roman"/>
          <w:b/>
          <w:iCs/>
          <w:color w:val="000000" w:themeColor="text1"/>
          <w:sz w:val="28"/>
          <w:szCs w:val="20"/>
        </w:rPr>
      </w:pPr>
    </w:p>
    <w:p w:rsidR="002A22BA" w:rsidRPr="00E459AC" w:rsidRDefault="002A22BA" w:rsidP="002A22BA">
      <w:pPr>
        <w:ind w:firstLine="709"/>
        <w:rPr>
          <w:rFonts w:ascii="Times New Roman" w:hAnsi="Times New Roman" w:cs="Times New Roman"/>
          <w:b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b/>
          <w:iCs/>
          <w:color w:val="000000" w:themeColor="text1"/>
          <w:sz w:val="28"/>
          <w:szCs w:val="20"/>
        </w:rPr>
        <w:t>Материалы и запасные части</w:t>
      </w:r>
    </w:p>
    <w:p w:rsidR="002A22BA" w:rsidRPr="00E459AC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Ветошь обтирочная</w:t>
      </w:r>
    </w:p>
    <w:p w:rsidR="002A22BA" w:rsidRPr="00E459AC" w:rsidRDefault="005D4CA2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Смазка ЦИАТИМ</w:t>
      </w:r>
    </w:p>
    <w:p w:rsidR="002A22BA" w:rsidRPr="00E459AC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color w:val="000000" w:themeColor="text1"/>
          <w:sz w:val="28"/>
          <w:szCs w:val="20"/>
        </w:rPr>
        <w:t>Изолента ПВХ</w:t>
      </w:r>
    </w:p>
    <w:p w:rsidR="00423CD3" w:rsidRPr="00E459AC" w:rsidRDefault="00423CD3" w:rsidP="00423CD3">
      <w:pPr>
        <w:spacing w:line="276" w:lineRule="auto"/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 xml:space="preserve">Электродвигатель </w:t>
      </w:r>
    </w:p>
    <w:p w:rsidR="002A22BA" w:rsidRPr="00E459AC" w:rsidRDefault="002A22BA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  <w:r w:rsidRPr="00E459AC">
        <w:rPr>
          <w:rFonts w:ascii="Times New Roman" w:hAnsi="Times New Roman" w:cs="Times New Roman"/>
          <w:iCs/>
          <w:color w:val="000000" w:themeColor="text1"/>
          <w:sz w:val="28"/>
          <w:szCs w:val="20"/>
        </w:rPr>
        <w:t xml:space="preserve"> </w:t>
      </w:r>
    </w:p>
    <w:p w:rsidR="00423CD3" w:rsidRPr="00E459AC" w:rsidRDefault="00423CD3" w:rsidP="002A22BA">
      <w:pPr>
        <w:ind w:firstLine="709"/>
        <w:rPr>
          <w:rFonts w:ascii="Times New Roman" w:hAnsi="Times New Roman" w:cs="Times New Roman"/>
          <w:iCs/>
          <w:color w:val="000000" w:themeColor="text1"/>
          <w:sz w:val="28"/>
          <w:szCs w:val="20"/>
        </w:rPr>
      </w:pPr>
    </w:p>
    <w:p w:rsidR="002A22BA" w:rsidRPr="00E459AC" w:rsidRDefault="002A22BA" w:rsidP="002A22BA">
      <w:pPr>
        <w:spacing w:after="185"/>
        <w:ind w:left="10" w:right="212" w:hanging="10"/>
        <w:jc w:val="right"/>
        <w:rPr>
          <w:rFonts w:ascii="Times New Roman" w:hAnsi="Times New Roman" w:cs="Times New Roman"/>
          <w:color w:val="000000" w:themeColor="text1"/>
        </w:rPr>
        <w:sectPr w:rsidR="002A22BA" w:rsidRPr="00E459AC" w:rsidSect="005D5403">
          <w:footerReference w:type="default" r:id="rId26"/>
          <w:pgSz w:w="11905" w:h="16837"/>
          <w:pgMar w:top="1134" w:right="851" w:bottom="1134" w:left="1701" w:header="0" w:footer="397" w:gutter="0"/>
          <w:cols w:space="720"/>
          <w:noEndnote/>
          <w:titlePg/>
          <w:docGrid w:linePitch="360"/>
        </w:sectPr>
      </w:pPr>
    </w:p>
    <w:p w:rsidR="002A22BA" w:rsidRPr="00E459AC" w:rsidRDefault="002A22BA" w:rsidP="002A22BA">
      <w:pPr>
        <w:spacing w:after="185"/>
        <w:ind w:left="10" w:right="212" w:hanging="10"/>
        <w:jc w:val="right"/>
        <w:rPr>
          <w:rFonts w:ascii="Times New Roman" w:hAnsi="Times New Roman" w:cs="Times New Roman"/>
          <w:b/>
          <w:color w:val="000000" w:themeColor="text1"/>
          <w:sz w:val="26"/>
        </w:rPr>
      </w:pPr>
      <w:r w:rsidRPr="00E459AC">
        <w:rPr>
          <w:rFonts w:ascii="Times New Roman" w:hAnsi="Times New Roman" w:cs="Times New Roman"/>
          <w:b/>
          <w:color w:val="000000" w:themeColor="text1"/>
          <w:sz w:val="26"/>
        </w:rPr>
        <w:lastRenderedPageBreak/>
        <w:t>Приложение 2</w:t>
      </w:r>
    </w:p>
    <w:p w:rsidR="002A22BA" w:rsidRPr="00E459AC" w:rsidRDefault="002A22BA" w:rsidP="002A22BA">
      <w:pPr>
        <w:spacing w:after="185"/>
        <w:ind w:left="10" w:right="212" w:hanging="10"/>
        <w:jc w:val="center"/>
        <w:rPr>
          <w:rFonts w:ascii="Times New Roman" w:hAnsi="Times New Roman" w:cs="Times New Roman"/>
          <w:color w:val="000000" w:themeColor="text1"/>
        </w:rPr>
      </w:pPr>
      <w:r w:rsidRPr="00E459AC">
        <w:rPr>
          <w:b/>
          <w:color w:val="000000" w:themeColor="text1"/>
        </w:rPr>
        <w:t>Габаритный чертеж трансформатора ТМН-6300/35</w:t>
      </w:r>
    </w:p>
    <w:p w:rsidR="002A22BA" w:rsidRPr="00E459AC" w:rsidRDefault="002A22BA" w:rsidP="002A22BA">
      <w:pPr>
        <w:spacing w:after="185"/>
        <w:ind w:left="10" w:right="212" w:hanging="10"/>
        <w:jc w:val="center"/>
        <w:rPr>
          <w:rFonts w:ascii="Times New Roman" w:hAnsi="Times New Roman" w:cs="Times New Roman"/>
          <w:color w:val="000000" w:themeColor="text1"/>
        </w:rPr>
        <w:sectPr w:rsidR="002A22BA" w:rsidRPr="00E459AC" w:rsidSect="002A22BA">
          <w:pgSz w:w="16837" w:h="11905" w:orient="landscape"/>
          <w:pgMar w:top="1701" w:right="1134" w:bottom="851" w:left="1134" w:header="0" w:footer="397" w:gutter="0"/>
          <w:cols w:space="720"/>
          <w:noEndnote/>
          <w:titlePg/>
          <w:docGrid w:linePitch="360"/>
        </w:sectPr>
      </w:pPr>
      <w:r w:rsidRPr="00E459AC">
        <w:rPr>
          <w:rFonts w:ascii="Times New Roman" w:hAnsi="Times New Roman" w:cs="Times New Roman"/>
          <w:noProof/>
          <w:color w:val="000000" w:themeColor="text1"/>
        </w:rPr>
        <w:drawing>
          <wp:inline distT="0" distB="0" distL="0" distR="0">
            <wp:extent cx="7286625" cy="5029291"/>
            <wp:effectExtent l="19050" t="0" r="9525" b="0"/>
            <wp:docPr id="5" name="Рисунок 1" descr="C:\Users\Kazantseva-ON\Desktop\Оценочные средства\КОС\Для отправки\750\Чертеж_для задани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Kazantseva-ON\Desktop\Оценочные средства\КОС\Для отправки\750\Чертеж_для задания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92726" cy="50335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147C" w:rsidRPr="00E459AC" w:rsidRDefault="0023147C" w:rsidP="0052614E">
      <w:pPr>
        <w:pStyle w:val="210"/>
        <w:keepNext/>
        <w:keepLines/>
        <w:shd w:val="clear" w:color="auto" w:fill="auto"/>
        <w:spacing w:after="0" w:line="240" w:lineRule="auto"/>
        <w:outlineLvl w:val="9"/>
        <w:rPr>
          <w:b w:val="0"/>
          <w:bCs w:val="0"/>
          <w:color w:val="000000" w:themeColor="text1"/>
        </w:rPr>
      </w:pPr>
    </w:p>
    <w:sectPr w:rsidR="0023147C" w:rsidRPr="00E459AC" w:rsidSect="002A22BA">
      <w:footerReference w:type="default" r:id="rId28"/>
      <w:pgSz w:w="11905" w:h="16837"/>
      <w:pgMar w:top="1134" w:right="851" w:bottom="1134" w:left="1701" w:header="0" w:footer="397" w:gutter="0"/>
      <w:cols w:space="720"/>
      <w:noEndnote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03571" w:rsidRDefault="00503571" w:rsidP="002B3611">
      <w:r>
        <w:separator/>
      </w:r>
    </w:p>
  </w:endnote>
  <w:endnote w:type="continuationSeparator" w:id="0">
    <w:p w:rsidR="00503571" w:rsidRDefault="00503571" w:rsidP="002B36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ndara">
    <w:panose1 w:val="020E0502030303020204"/>
    <w:charset w:val="CC"/>
    <w:family w:val="swiss"/>
    <w:pitch w:val="variable"/>
    <w:sig w:usb0="A00002EF" w:usb1="4000A44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80979796"/>
    </w:sdtPr>
    <w:sdtEndPr/>
    <w:sdtContent>
      <w:p w:rsidR="00DF71A1" w:rsidRPr="005B4270" w:rsidRDefault="00DF71A1" w:rsidP="005B4270">
        <w:pPr>
          <w:pStyle w:val="af2"/>
          <w:jc w:val="center"/>
        </w:pPr>
        <w:r>
          <w:rPr>
            <w:noProof/>
          </w:rPr>
          <w:fldChar w:fldCharType="begin"/>
        </w:r>
        <w:r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A61AD5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513198"/>
    </w:sdtPr>
    <w:sdtEndPr/>
    <w:sdtContent>
      <w:p w:rsidR="00DF71A1" w:rsidRDefault="00DF71A1">
        <w:pPr>
          <w:pStyle w:val="af2"/>
          <w:jc w:val="center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>
          <w:rPr>
            <w:noProof/>
          </w:rPr>
          <w:t>20</w:t>
        </w:r>
        <w:r>
          <w:rPr>
            <w:noProof/>
          </w:rPr>
          <w:fldChar w:fldCharType="end"/>
        </w:r>
      </w:p>
    </w:sdtContent>
  </w:sdt>
  <w:p w:rsidR="00DF71A1" w:rsidRDefault="00DF71A1">
    <w:pPr>
      <w:pStyle w:val="af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513199"/>
    </w:sdtPr>
    <w:sdtEndPr/>
    <w:sdtContent>
      <w:p w:rsidR="00DF71A1" w:rsidRDefault="00DF71A1" w:rsidP="00DE6682">
        <w:pPr>
          <w:pStyle w:val="af2"/>
          <w:jc w:val="center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A61AD5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07982"/>
    </w:sdtPr>
    <w:sdtEndPr/>
    <w:sdtContent>
      <w:p w:rsidR="00DF71A1" w:rsidRDefault="00DF71A1" w:rsidP="009B7D08">
        <w:pPr>
          <w:pStyle w:val="af2"/>
          <w:jc w:val="center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A61AD5">
          <w:rPr>
            <w:noProof/>
          </w:rPr>
          <w:t>30</w:t>
        </w:r>
        <w:r>
          <w:rPr>
            <w:noProof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F71A1" w:rsidRDefault="00DF71A1" w:rsidP="009B7D08">
    <w:pPr>
      <w:pStyle w:val="af2"/>
      <w:jc w:val="center"/>
    </w:pPr>
    <w:r>
      <w:rPr>
        <w:noProof/>
      </w:rPr>
      <w:fldChar w:fldCharType="begin"/>
    </w:r>
    <w:r>
      <w:rPr>
        <w:noProof/>
      </w:rPr>
      <w:instrText xml:space="preserve"> PAGE   \* MERGEFORMAT </w:instrText>
    </w:r>
    <w:r>
      <w:rPr>
        <w:noProof/>
      </w:rPr>
      <w:fldChar w:fldCharType="separate"/>
    </w:r>
    <w:r>
      <w:rPr>
        <w:noProof/>
      </w:rPr>
      <w:t>37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03571" w:rsidRDefault="00503571"/>
  </w:footnote>
  <w:footnote w:type="continuationSeparator" w:id="0">
    <w:p w:rsidR="00503571" w:rsidRDefault="00503571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312210"/>
    <w:multiLevelType w:val="hybridMultilevel"/>
    <w:tmpl w:val="E99A7D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EE934A4"/>
    <w:multiLevelType w:val="hybridMultilevel"/>
    <w:tmpl w:val="DC86AD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2487C88"/>
    <w:multiLevelType w:val="hybridMultilevel"/>
    <w:tmpl w:val="8D7EAD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D3C4DBB"/>
    <w:multiLevelType w:val="hybridMultilevel"/>
    <w:tmpl w:val="AF34DE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autoHyphenation/>
  <w:hyphenationZone w:val="6"/>
  <w:drawingGridHorizontalSpacing w:val="120"/>
  <w:drawingGridVerticalSpacing w:val="181"/>
  <w:displayHorizont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3611"/>
    <w:rsid w:val="00000377"/>
    <w:rsid w:val="0000286C"/>
    <w:rsid w:val="0000727D"/>
    <w:rsid w:val="00012DA2"/>
    <w:rsid w:val="0001617E"/>
    <w:rsid w:val="00021519"/>
    <w:rsid w:val="000226A9"/>
    <w:rsid w:val="00026A45"/>
    <w:rsid w:val="000318DE"/>
    <w:rsid w:val="000321C1"/>
    <w:rsid w:val="00036069"/>
    <w:rsid w:val="000440BB"/>
    <w:rsid w:val="00044B14"/>
    <w:rsid w:val="00045ECD"/>
    <w:rsid w:val="0004621C"/>
    <w:rsid w:val="000467AA"/>
    <w:rsid w:val="00056B64"/>
    <w:rsid w:val="00056D5A"/>
    <w:rsid w:val="00064418"/>
    <w:rsid w:val="00071AB1"/>
    <w:rsid w:val="00073882"/>
    <w:rsid w:val="00081AF5"/>
    <w:rsid w:val="00081F6F"/>
    <w:rsid w:val="000854CE"/>
    <w:rsid w:val="000854F0"/>
    <w:rsid w:val="00087C58"/>
    <w:rsid w:val="000912FD"/>
    <w:rsid w:val="00096885"/>
    <w:rsid w:val="000A7F74"/>
    <w:rsid w:val="000B5303"/>
    <w:rsid w:val="000B669A"/>
    <w:rsid w:val="000B7793"/>
    <w:rsid w:val="000C434B"/>
    <w:rsid w:val="000C5273"/>
    <w:rsid w:val="000C7999"/>
    <w:rsid w:val="000D0856"/>
    <w:rsid w:val="000D1C54"/>
    <w:rsid w:val="000D1F00"/>
    <w:rsid w:val="000D3AAE"/>
    <w:rsid w:val="000D438A"/>
    <w:rsid w:val="000D544B"/>
    <w:rsid w:val="000E11DF"/>
    <w:rsid w:val="000E225C"/>
    <w:rsid w:val="000E4796"/>
    <w:rsid w:val="000E4D94"/>
    <w:rsid w:val="000E5D49"/>
    <w:rsid w:val="000E5EE4"/>
    <w:rsid w:val="000F110D"/>
    <w:rsid w:val="000F61A8"/>
    <w:rsid w:val="000F6F8A"/>
    <w:rsid w:val="001014C2"/>
    <w:rsid w:val="00102E1E"/>
    <w:rsid w:val="00103515"/>
    <w:rsid w:val="00112D8A"/>
    <w:rsid w:val="001157F2"/>
    <w:rsid w:val="001246FD"/>
    <w:rsid w:val="00126986"/>
    <w:rsid w:val="00140771"/>
    <w:rsid w:val="00141C70"/>
    <w:rsid w:val="001467E5"/>
    <w:rsid w:val="0016530B"/>
    <w:rsid w:val="0016743E"/>
    <w:rsid w:val="001721C7"/>
    <w:rsid w:val="00173C27"/>
    <w:rsid w:val="0017404D"/>
    <w:rsid w:val="0017434D"/>
    <w:rsid w:val="00180267"/>
    <w:rsid w:val="001806AB"/>
    <w:rsid w:val="00181635"/>
    <w:rsid w:val="001832A7"/>
    <w:rsid w:val="001905D5"/>
    <w:rsid w:val="0019121D"/>
    <w:rsid w:val="00193AB6"/>
    <w:rsid w:val="00194443"/>
    <w:rsid w:val="00194FC4"/>
    <w:rsid w:val="001956B1"/>
    <w:rsid w:val="00195FEC"/>
    <w:rsid w:val="00196BF6"/>
    <w:rsid w:val="00197585"/>
    <w:rsid w:val="0019780E"/>
    <w:rsid w:val="0019790C"/>
    <w:rsid w:val="001A044B"/>
    <w:rsid w:val="001A198F"/>
    <w:rsid w:val="001A4550"/>
    <w:rsid w:val="001B18E3"/>
    <w:rsid w:val="001B1AD6"/>
    <w:rsid w:val="001B266C"/>
    <w:rsid w:val="001B3FD0"/>
    <w:rsid w:val="001B4D52"/>
    <w:rsid w:val="001B63BE"/>
    <w:rsid w:val="001B64DB"/>
    <w:rsid w:val="001B660B"/>
    <w:rsid w:val="001C230C"/>
    <w:rsid w:val="001C444D"/>
    <w:rsid w:val="001C723E"/>
    <w:rsid w:val="001D00AB"/>
    <w:rsid w:val="001D1627"/>
    <w:rsid w:val="001D4047"/>
    <w:rsid w:val="001D750A"/>
    <w:rsid w:val="001E05EC"/>
    <w:rsid w:val="001E0BF8"/>
    <w:rsid w:val="001E4A80"/>
    <w:rsid w:val="001F0BD5"/>
    <w:rsid w:val="001F0E8C"/>
    <w:rsid w:val="001F0FCD"/>
    <w:rsid w:val="001F2DB8"/>
    <w:rsid w:val="001F3241"/>
    <w:rsid w:val="001F32E3"/>
    <w:rsid w:val="00201C19"/>
    <w:rsid w:val="002126C1"/>
    <w:rsid w:val="002130F4"/>
    <w:rsid w:val="00215C5A"/>
    <w:rsid w:val="00216D42"/>
    <w:rsid w:val="0021718D"/>
    <w:rsid w:val="002240A5"/>
    <w:rsid w:val="0022410E"/>
    <w:rsid w:val="0023147C"/>
    <w:rsid w:val="00233EE9"/>
    <w:rsid w:val="002340BE"/>
    <w:rsid w:val="002377DB"/>
    <w:rsid w:val="00241A68"/>
    <w:rsid w:val="00241B77"/>
    <w:rsid w:val="002512CF"/>
    <w:rsid w:val="002547A7"/>
    <w:rsid w:val="00261A5F"/>
    <w:rsid w:val="0026583D"/>
    <w:rsid w:val="0026591A"/>
    <w:rsid w:val="00266CC5"/>
    <w:rsid w:val="00267E05"/>
    <w:rsid w:val="002717AD"/>
    <w:rsid w:val="00272130"/>
    <w:rsid w:val="00272135"/>
    <w:rsid w:val="00272576"/>
    <w:rsid w:val="0028202E"/>
    <w:rsid w:val="00283097"/>
    <w:rsid w:val="00284FB9"/>
    <w:rsid w:val="00297664"/>
    <w:rsid w:val="002A1F09"/>
    <w:rsid w:val="002A22BA"/>
    <w:rsid w:val="002B14DA"/>
    <w:rsid w:val="002B30A3"/>
    <w:rsid w:val="002B3611"/>
    <w:rsid w:val="002B5900"/>
    <w:rsid w:val="002B5B6C"/>
    <w:rsid w:val="002B6119"/>
    <w:rsid w:val="002C401A"/>
    <w:rsid w:val="002C6282"/>
    <w:rsid w:val="002C6584"/>
    <w:rsid w:val="002C731E"/>
    <w:rsid w:val="002C78B2"/>
    <w:rsid w:val="002D2B5F"/>
    <w:rsid w:val="002D43C4"/>
    <w:rsid w:val="002D781F"/>
    <w:rsid w:val="002D7BE4"/>
    <w:rsid w:val="002E028D"/>
    <w:rsid w:val="002E3407"/>
    <w:rsid w:val="002F29EF"/>
    <w:rsid w:val="003020A2"/>
    <w:rsid w:val="0030553D"/>
    <w:rsid w:val="00310745"/>
    <w:rsid w:val="00311D43"/>
    <w:rsid w:val="003123DA"/>
    <w:rsid w:val="0032136D"/>
    <w:rsid w:val="003252F4"/>
    <w:rsid w:val="0033024B"/>
    <w:rsid w:val="003340CD"/>
    <w:rsid w:val="003360F3"/>
    <w:rsid w:val="00344BA5"/>
    <w:rsid w:val="00346407"/>
    <w:rsid w:val="00347AC5"/>
    <w:rsid w:val="00351657"/>
    <w:rsid w:val="003520D0"/>
    <w:rsid w:val="00352FEC"/>
    <w:rsid w:val="003532B8"/>
    <w:rsid w:val="003548EF"/>
    <w:rsid w:val="00355A04"/>
    <w:rsid w:val="0036044D"/>
    <w:rsid w:val="00360AA3"/>
    <w:rsid w:val="00361AFC"/>
    <w:rsid w:val="00364F17"/>
    <w:rsid w:val="00365429"/>
    <w:rsid w:val="003727D1"/>
    <w:rsid w:val="003735E0"/>
    <w:rsid w:val="0038607D"/>
    <w:rsid w:val="003900CD"/>
    <w:rsid w:val="00396AF2"/>
    <w:rsid w:val="003A1829"/>
    <w:rsid w:val="003A3045"/>
    <w:rsid w:val="003A750A"/>
    <w:rsid w:val="003C535C"/>
    <w:rsid w:val="003C64AD"/>
    <w:rsid w:val="003D328B"/>
    <w:rsid w:val="003D63B4"/>
    <w:rsid w:val="003D6FC1"/>
    <w:rsid w:val="003D741B"/>
    <w:rsid w:val="003E7FAF"/>
    <w:rsid w:val="003F1237"/>
    <w:rsid w:val="003F25EC"/>
    <w:rsid w:val="003F4981"/>
    <w:rsid w:val="00402F7C"/>
    <w:rsid w:val="00403349"/>
    <w:rsid w:val="00403C71"/>
    <w:rsid w:val="0040721F"/>
    <w:rsid w:val="00413762"/>
    <w:rsid w:val="004237E8"/>
    <w:rsid w:val="00423CD3"/>
    <w:rsid w:val="00425839"/>
    <w:rsid w:val="004264B5"/>
    <w:rsid w:val="00426701"/>
    <w:rsid w:val="004308A7"/>
    <w:rsid w:val="004329C7"/>
    <w:rsid w:val="004415FE"/>
    <w:rsid w:val="00451FC2"/>
    <w:rsid w:val="00455087"/>
    <w:rsid w:val="0045771A"/>
    <w:rsid w:val="00475973"/>
    <w:rsid w:val="00475AD6"/>
    <w:rsid w:val="00476C26"/>
    <w:rsid w:val="004927CF"/>
    <w:rsid w:val="004946E0"/>
    <w:rsid w:val="004947B0"/>
    <w:rsid w:val="00497F87"/>
    <w:rsid w:val="004A2F1C"/>
    <w:rsid w:val="004A71F7"/>
    <w:rsid w:val="004A7EDA"/>
    <w:rsid w:val="004B0CED"/>
    <w:rsid w:val="004B48FE"/>
    <w:rsid w:val="004B7B17"/>
    <w:rsid w:val="004B7D1D"/>
    <w:rsid w:val="004C35C9"/>
    <w:rsid w:val="004C3E1F"/>
    <w:rsid w:val="004C59E6"/>
    <w:rsid w:val="004C697A"/>
    <w:rsid w:val="004D1FD9"/>
    <w:rsid w:val="004D2FF1"/>
    <w:rsid w:val="004D3923"/>
    <w:rsid w:val="004D3BB6"/>
    <w:rsid w:val="004D3FC7"/>
    <w:rsid w:val="004D5DEA"/>
    <w:rsid w:val="004E0552"/>
    <w:rsid w:val="004E10B9"/>
    <w:rsid w:val="004E4149"/>
    <w:rsid w:val="004E786C"/>
    <w:rsid w:val="004F2C96"/>
    <w:rsid w:val="004F3FEB"/>
    <w:rsid w:val="004F73D5"/>
    <w:rsid w:val="00500121"/>
    <w:rsid w:val="005027B4"/>
    <w:rsid w:val="00503571"/>
    <w:rsid w:val="00503A0B"/>
    <w:rsid w:val="00504771"/>
    <w:rsid w:val="00504F16"/>
    <w:rsid w:val="005122C6"/>
    <w:rsid w:val="0051296B"/>
    <w:rsid w:val="00512C98"/>
    <w:rsid w:val="005171B6"/>
    <w:rsid w:val="00521C53"/>
    <w:rsid w:val="005221E9"/>
    <w:rsid w:val="005255C4"/>
    <w:rsid w:val="0052614E"/>
    <w:rsid w:val="00530165"/>
    <w:rsid w:val="00535176"/>
    <w:rsid w:val="005431AC"/>
    <w:rsid w:val="005511B8"/>
    <w:rsid w:val="00562932"/>
    <w:rsid w:val="00562B26"/>
    <w:rsid w:val="00566340"/>
    <w:rsid w:val="00571259"/>
    <w:rsid w:val="005724A4"/>
    <w:rsid w:val="005729A5"/>
    <w:rsid w:val="00573153"/>
    <w:rsid w:val="00575C1F"/>
    <w:rsid w:val="0059397E"/>
    <w:rsid w:val="0059583F"/>
    <w:rsid w:val="005965B2"/>
    <w:rsid w:val="005A078D"/>
    <w:rsid w:val="005A555A"/>
    <w:rsid w:val="005A5CFA"/>
    <w:rsid w:val="005A6DBD"/>
    <w:rsid w:val="005B09B6"/>
    <w:rsid w:val="005B4270"/>
    <w:rsid w:val="005B4D7E"/>
    <w:rsid w:val="005B6885"/>
    <w:rsid w:val="005B759B"/>
    <w:rsid w:val="005B763A"/>
    <w:rsid w:val="005C0A84"/>
    <w:rsid w:val="005C2B82"/>
    <w:rsid w:val="005C42A1"/>
    <w:rsid w:val="005C4C19"/>
    <w:rsid w:val="005C4F72"/>
    <w:rsid w:val="005C7DED"/>
    <w:rsid w:val="005D1091"/>
    <w:rsid w:val="005D368C"/>
    <w:rsid w:val="005D36A7"/>
    <w:rsid w:val="005D4CA2"/>
    <w:rsid w:val="005D5403"/>
    <w:rsid w:val="005D6EB0"/>
    <w:rsid w:val="005E4D3B"/>
    <w:rsid w:val="005F00EB"/>
    <w:rsid w:val="005F47CF"/>
    <w:rsid w:val="005F7D89"/>
    <w:rsid w:val="00602100"/>
    <w:rsid w:val="00602D9B"/>
    <w:rsid w:val="00605037"/>
    <w:rsid w:val="00605595"/>
    <w:rsid w:val="0061265B"/>
    <w:rsid w:val="00621104"/>
    <w:rsid w:val="006244A6"/>
    <w:rsid w:val="006249E8"/>
    <w:rsid w:val="00626021"/>
    <w:rsid w:val="006267F0"/>
    <w:rsid w:val="00630976"/>
    <w:rsid w:val="00631700"/>
    <w:rsid w:val="006321EA"/>
    <w:rsid w:val="00634A73"/>
    <w:rsid w:val="00640A2B"/>
    <w:rsid w:val="00640EB5"/>
    <w:rsid w:val="00644622"/>
    <w:rsid w:val="0065067F"/>
    <w:rsid w:val="006535C1"/>
    <w:rsid w:val="006552E0"/>
    <w:rsid w:val="0065663A"/>
    <w:rsid w:val="00657D60"/>
    <w:rsid w:val="00657FC8"/>
    <w:rsid w:val="006658B1"/>
    <w:rsid w:val="00671AC1"/>
    <w:rsid w:val="0067536E"/>
    <w:rsid w:val="00677553"/>
    <w:rsid w:val="00683D4D"/>
    <w:rsid w:val="00685675"/>
    <w:rsid w:val="0068792F"/>
    <w:rsid w:val="006916B0"/>
    <w:rsid w:val="00693224"/>
    <w:rsid w:val="0069453E"/>
    <w:rsid w:val="006A17E1"/>
    <w:rsid w:val="006B0541"/>
    <w:rsid w:val="006B1C5E"/>
    <w:rsid w:val="006C112B"/>
    <w:rsid w:val="006C1769"/>
    <w:rsid w:val="006C1B07"/>
    <w:rsid w:val="006C5AA7"/>
    <w:rsid w:val="006D23C0"/>
    <w:rsid w:val="006E3523"/>
    <w:rsid w:val="006E5B97"/>
    <w:rsid w:val="006E6964"/>
    <w:rsid w:val="006E79ED"/>
    <w:rsid w:val="006F44C4"/>
    <w:rsid w:val="006F4F89"/>
    <w:rsid w:val="00700ECE"/>
    <w:rsid w:val="00701F97"/>
    <w:rsid w:val="007022A1"/>
    <w:rsid w:val="007049F8"/>
    <w:rsid w:val="00706ACB"/>
    <w:rsid w:val="0071076A"/>
    <w:rsid w:val="00714F1B"/>
    <w:rsid w:val="007222C8"/>
    <w:rsid w:val="00725BCF"/>
    <w:rsid w:val="00727D9F"/>
    <w:rsid w:val="00731B21"/>
    <w:rsid w:val="00733F55"/>
    <w:rsid w:val="00735C51"/>
    <w:rsid w:val="007400B3"/>
    <w:rsid w:val="00742163"/>
    <w:rsid w:val="00742F5D"/>
    <w:rsid w:val="00746489"/>
    <w:rsid w:val="00746A56"/>
    <w:rsid w:val="00747D46"/>
    <w:rsid w:val="00754884"/>
    <w:rsid w:val="00754FD9"/>
    <w:rsid w:val="007567ED"/>
    <w:rsid w:val="00761DF2"/>
    <w:rsid w:val="00765C58"/>
    <w:rsid w:val="00766A5B"/>
    <w:rsid w:val="00767815"/>
    <w:rsid w:val="0077432E"/>
    <w:rsid w:val="00774919"/>
    <w:rsid w:val="00775AD6"/>
    <w:rsid w:val="007771D2"/>
    <w:rsid w:val="007775C3"/>
    <w:rsid w:val="00781430"/>
    <w:rsid w:val="00787383"/>
    <w:rsid w:val="007917DB"/>
    <w:rsid w:val="00792FF0"/>
    <w:rsid w:val="00795EC7"/>
    <w:rsid w:val="00796614"/>
    <w:rsid w:val="00796FB8"/>
    <w:rsid w:val="007A41FA"/>
    <w:rsid w:val="007A7E48"/>
    <w:rsid w:val="007B18DE"/>
    <w:rsid w:val="007B1D55"/>
    <w:rsid w:val="007B2A09"/>
    <w:rsid w:val="007B4B4C"/>
    <w:rsid w:val="007B4CE1"/>
    <w:rsid w:val="007C2F63"/>
    <w:rsid w:val="007C6CED"/>
    <w:rsid w:val="007D0296"/>
    <w:rsid w:val="007D3C31"/>
    <w:rsid w:val="007D3DED"/>
    <w:rsid w:val="007D4CED"/>
    <w:rsid w:val="007E3524"/>
    <w:rsid w:val="007E5549"/>
    <w:rsid w:val="007F0E4B"/>
    <w:rsid w:val="007F2A74"/>
    <w:rsid w:val="007F4161"/>
    <w:rsid w:val="00803408"/>
    <w:rsid w:val="00806196"/>
    <w:rsid w:val="008102E7"/>
    <w:rsid w:val="00810413"/>
    <w:rsid w:val="008132E9"/>
    <w:rsid w:val="00813A74"/>
    <w:rsid w:val="00813C76"/>
    <w:rsid w:val="00816F2D"/>
    <w:rsid w:val="00821BAA"/>
    <w:rsid w:val="0082332E"/>
    <w:rsid w:val="00823B4E"/>
    <w:rsid w:val="00825924"/>
    <w:rsid w:val="00825958"/>
    <w:rsid w:val="00827849"/>
    <w:rsid w:val="0083026D"/>
    <w:rsid w:val="00833747"/>
    <w:rsid w:val="00833D20"/>
    <w:rsid w:val="00840156"/>
    <w:rsid w:val="00840D2F"/>
    <w:rsid w:val="00852583"/>
    <w:rsid w:val="0085423C"/>
    <w:rsid w:val="00855AF8"/>
    <w:rsid w:val="00855B76"/>
    <w:rsid w:val="00856B1B"/>
    <w:rsid w:val="0085745A"/>
    <w:rsid w:val="00860439"/>
    <w:rsid w:val="00861B99"/>
    <w:rsid w:val="00862309"/>
    <w:rsid w:val="00866A0B"/>
    <w:rsid w:val="008672F7"/>
    <w:rsid w:val="00867675"/>
    <w:rsid w:val="00875C85"/>
    <w:rsid w:val="0087642E"/>
    <w:rsid w:val="00876D50"/>
    <w:rsid w:val="0087785C"/>
    <w:rsid w:val="008821DF"/>
    <w:rsid w:val="00884928"/>
    <w:rsid w:val="00885858"/>
    <w:rsid w:val="00886F3C"/>
    <w:rsid w:val="00887488"/>
    <w:rsid w:val="00892561"/>
    <w:rsid w:val="00894D55"/>
    <w:rsid w:val="00895EA9"/>
    <w:rsid w:val="008966CA"/>
    <w:rsid w:val="0089771A"/>
    <w:rsid w:val="008A04B7"/>
    <w:rsid w:val="008A09C2"/>
    <w:rsid w:val="008A3E0F"/>
    <w:rsid w:val="008A4661"/>
    <w:rsid w:val="008A4CF6"/>
    <w:rsid w:val="008A6EF9"/>
    <w:rsid w:val="008B1023"/>
    <w:rsid w:val="008B3D53"/>
    <w:rsid w:val="008B40DB"/>
    <w:rsid w:val="008C3C7E"/>
    <w:rsid w:val="008C5A5F"/>
    <w:rsid w:val="008C6985"/>
    <w:rsid w:val="008D0B89"/>
    <w:rsid w:val="008D353C"/>
    <w:rsid w:val="008D6BA8"/>
    <w:rsid w:val="008E67C1"/>
    <w:rsid w:val="008E7D7A"/>
    <w:rsid w:val="008E7EB2"/>
    <w:rsid w:val="008F453A"/>
    <w:rsid w:val="0090218A"/>
    <w:rsid w:val="0090290A"/>
    <w:rsid w:val="009039DA"/>
    <w:rsid w:val="0090580A"/>
    <w:rsid w:val="00907E37"/>
    <w:rsid w:val="0091131D"/>
    <w:rsid w:val="0091603D"/>
    <w:rsid w:val="00917D78"/>
    <w:rsid w:val="00920017"/>
    <w:rsid w:val="0093167F"/>
    <w:rsid w:val="00935B85"/>
    <w:rsid w:val="0093634E"/>
    <w:rsid w:val="00937B68"/>
    <w:rsid w:val="009436F5"/>
    <w:rsid w:val="00945AF6"/>
    <w:rsid w:val="009505AD"/>
    <w:rsid w:val="0095219F"/>
    <w:rsid w:val="00952B75"/>
    <w:rsid w:val="00953EAF"/>
    <w:rsid w:val="0095607A"/>
    <w:rsid w:val="0095679B"/>
    <w:rsid w:val="009574F0"/>
    <w:rsid w:val="00966D4F"/>
    <w:rsid w:val="0097046B"/>
    <w:rsid w:val="009712CF"/>
    <w:rsid w:val="009727DD"/>
    <w:rsid w:val="009754B1"/>
    <w:rsid w:val="00981A6C"/>
    <w:rsid w:val="0098425E"/>
    <w:rsid w:val="00991035"/>
    <w:rsid w:val="00991DFE"/>
    <w:rsid w:val="00993E40"/>
    <w:rsid w:val="009A1B46"/>
    <w:rsid w:val="009A2B85"/>
    <w:rsid w:val="009A382D"/>
    <w:rsid w:val="009A445E"/>
    <w:rsid w:val="009B0E8B"/>
    <w:rsid w:val="009B7D08"/>
    <w:rsid w:val="009C0671"/>
    <w:rsid w:val="009C1FBD"/>
    <w:rsid w:val="009C21C3"/>
    <w:rsid w:val="009C3A84"/>
    <w:rsid w:val="009C4682"/>
    <w:rsid w:val="009D2C0D"/>
    <w:rsid w:val="009D4E4F"/>
    <w:rsid w:val="009D5DA3"/>
    <w:rsid w:val="009D6251"/>
    <w:rsid w:val="009E48D7"/>
    <w:rsid w:val="009E4D0C"/>
    <w:rsid w:val="009F0693"/>
    <w:rsid w:val="009F0E39"/>
    <w:rsid w:val="009F270F"/>
    <w:rsid w:val="00A00A48"/>
    <w:rsid w:val="00A03A0F"/>
    <w:rsid w:val="00A04633"/>
    <w:rsid w:val="00A05ED1"/>
    <w:rsid w:val="00A102CC"/>
    <w:rsid w:val="00A1182B"/>
    <w:rsid w:val="00A16924"/>
    <w:rsid w:val="00A24A6D"/>
    <w:rsid w:val="00A25150"/>
    <w:rsid w:val="00A2563F"/>
    <w:rsid w:val="00A25D53"/>
    <w:rsid w:val="00A34360"/>
    <w:rsid w:val="00A34450"/>
    <w:rsid w:val="00A35931"/>
    <w:rsid w:val="00A42441"/>
    <w:rsid w:val="00A44A35"/>
    <w:rsid w:val="00A459BB"/>
    <w:rsid w:val="00A4629C"/>
    <w:rsid w:val="00A51AD1"/>
    <w:rsid w:val="00A54012"/>
    <w:rsid w:val="00A54760"/>
    <w:rsid w:val="00A57121"/>
    <w:rsid w:val="00A61AD5"/>
    <w:rsid w:val="00A62CD1"/>
    <w:rsid w:val="00A64711"/>
    <w:rsid w:val="00A652D6"/>
    <w:rsid w:val="00A657B4"/>
    <w:rsid w:val="00A71EBF"/>
    <w:rsid w:val="00A72E66"/>
    <w:rsid w:val="00A731D6"/>
    <w:rsid w:val="00A74F6F"/>
    <w:rsid w:val="00A76532"/>
    <w:rsid w:val="00A93B4E"/>
    <w:rsid w:val="00A93BBC"/>
    <w:rsid w:val="00A945A8"/>
    <w:rsid w:val="00A94B40"/>
    <w:rsid w:val="00A9507C"/>
    <w:rsid w:val="00AA1C78"/>
    <w:rsid w:val="00AA40DF"/>
    <w:rsid w:val="00AA7496"/>
    <w:rsid w:val="00AB1862"/>
    <w:rsid w:val="00AB2172"/>
    <w:rsid w:val="00AB26AB"/>
    <w:rsid w:val="00AB27BC"/>
    <w:rsid w:val="00AB452A"/>
    <w:rsid w:val="00AC1546"/>
    <w:rsid w:val="00AC44A0"/>
    <w:rsid w:val="00AC5DAE"/>
    <w:rsid w:val="00AD5BA8"/>
    <w:rsid w:val="00AE5C3A"/>
    <w:rsid w:val="00AE75F5"/>
    <w:rsid w:val="00AF13B0"/>
    <w:rsid w:val="00AF7BE5"/>
    <w:rsid w:val="00B042A3"/>
    <w:rsid w:val="00B06878"/>
    <w:rsid w:val="00B06CD3"/>
    <w:rsid w:val="00B10AED"/>
    <w:rsid w:val="00B1572F"/>
    <w:rsid w:val="00B16710"/>
    <w:rsid w:val="00B1683E"/>
    <w:rsid w:val="00B17EC8"/>
    <w:rsid w:val="00B222D3"/>
    <w:rsid w:val="00B25AE8"/>
    <w:rsid w:val="00B26988"/>
    <w:rsid w:val="00B27F31"/>
    <w:rsid w:val="00B34402"/>
    <w:rsid w:val="00B346C6"/>
    <w:rsid w:val="00B418E1"/>
    <w:rsid w:val="00B4286D"/>
    <w:rsid w:val="00B432A2"/>
    <w:rsid w:val="00B46AB2"/>
    <w:rsid w:val="00B54E63"/>
    <w:rsid w:val="00B55297"/>
    <w:rsid w:val="00B57946"/>
    <w:rsid w:val="00B60051"/>
    <w:rsid w:val="00B61CA9"/>
    <w:rsid w:val="00B61D5D"/>
    <w:rsid w:val="00B63061"/>
    <w:rsid w:val="00B66150"/>
    <w:rsid w:val="00B742C2"/>
    <w:rsid w:val="00B74419"/>
    <w:rsid w:val="00B817B7"/>
    <w:rsid w:val="00B87481"/>
    <w:rsid w:val="00B91F04"/>
    <w:rsid w:val="00B943C4"/>
    <w:rsid w:val="00B94521"/>
    <w:rsid w:val="00B97789"/>
    <w:rsid w:val="00BA3152"/>
    <w:rsid w:val="00BA4978"/>
    <w:rsid w:val="00BA58FD"/>
    <w:rsid w:val="00BB042F"/>
    <w:rsid w:val="00BB2A80"/>
    <w:rsid w:val="00BB3FCB"/>
    <w:rsid w:val="00BC6008"/>
    <w:rsid w:val="00BC673C"/>
    <w:rsid w:val="00BD483C"/>
    <w:rsid w:val="00BD5E6E"/>
    <w:rsid w:val="00BD6C96"/>
    <w:rsid w:val="00BE0F3A"/>
    <w:rsid w:val="00BF27C7"/>
    <w:rsid w:val="00BF3CFD"/>
    <w:rsid w:val="00BF5B72"/>
    <w:rsid w:val="00BF70B4"/>
    <w:rsid w:val="00C0333D"/>
    <w:rsid w:val="00C0520D"/>
    <w:rsid w:val="00C0556A"/>
    <w:rsid w:val="00C12E39"/>
    <w:rsid w:val="00C1520E"/>
    <w:rsid w:val="00C16E76"/>
    <w:rsid w:val="00C218DB"/>
    <w:rsid w:val="00C254AE"/>
    <w:rsid w:val="00C25A5B"/>
    <w:rsid w:val="00C26802"/>
    <w:rsid w:val="00C27C20"/>
    <w:rsid w:val="00C301F1"/>
    <w:rsid w:val="00C307DF"/>
    <w:rsid w:val="00C31DD2"/>
    <w:rsid w:val="00C31FF8"/>
    <w:rsid w:val="00C37218"/>
    <w:rsid w:val="00C40B81"/>
    <w:rsid w:val="00C41502"/>
    <w:rsid w:val="00C42182"/>
    <w:rsid w:val="00C47523"/>
    <w:rsid w:val="00C47CAE"/>
    <w:rsid w:val="00C549DE"/>
    <w:rsid w:val="00C55581"/>
    <w:rsid w:val="00C563F0"/>
    <w:rsid w:val="00C57850"/>
    <w:rsid w:val="00C609D6"/>
    <w:rsid w:val="00C60C36"/>
    <w:rsid w:val="00C62408"/>
    <w:rsid w:val="00C63964"/>
    <w:rsid w:val="00C66060"/>
    <w:rsid w:val="00C76EF3"/>
    <w:rsid w:val="00C81CF2"/>
    <w:rsid w:val="00C83EDA"/>
    <w:rsid w:val="00C846D8"/>
    <w:rsid w:val="00C85891"/>
    <w:rsid w:val="00C87C4B"/>
    <w:rsid w:val="00C91C3E"/>
    <w:rsid w:val="00C9366F"/>
    <w:rsid w:val="00CA33F5"/>
    <w:rsid w:val="00CA44E0"/>
    <w:rsid w:val="00CA5B38"/>
    <w:rsid w:val="00CA67B2"/>
    <w:rsid w:val="00CA6EFD"/>
    <w:rsid w:val="00CA76AC"/>
    <w:rsid w:val="00CA7BE8"/>
    <w:rsid w:val="00CB2454"/>
    <w:rsid w:val="00CB5A4F"/>
    <w:rsid w:val="00CC1BC7"/>
    <w:rsid w:val="00CC21D7"/>
    <w:rsid w:val="00CD059B"/>
    <w:rsid w:val="00CD14AC"/>
    <w:rsid w:val="00CD7E0A"/>
    <w:rsid w:val="00CE3B52"/>
    <w:rsid w:val="00CE781A"/>
    <w:rsid w:val="00CF1A00"/>
    <w:rsid w:val="00CF2BAA"/>
    <w:rsid w:val="00CF3776"/>
    <w:rsid w:val="00D00585"/>
    <w:rsid w:val="00D00D3F"/>
    <w:rsid w:val="00D012F9"/>
    <w:rsid w:val="00D111EB"/>
    <w:rsid w:val="00D169D1"/>
    <w:rsid w:val="00D20362"/>
    <w:rsid w:val="00D2231B"/>
    <w:rsid w:val="00D23F16"/>
    <w:rsid w:val="00D25667"/>
    <w:rsid w:val="00D261D4"/>
    <w:rsid w:val="00D31790"/>
    <w:rsid w:val="00D318E8"/>
    <w:rsid w:val="00D32A24"/>
    <w:rsid w:val="00D340B9"/>
    <w:rsid w:val="00D3584C"/>
    <w:rsid w:val="00D400D4"/>
    <w:rsid w:val="00D40B11"/>
    <w:rsid w:val="00D44F40"/>
    <w:rsid w:val="00D56D6E"/>
    <w:rsid w:val="00D6037E"/>
    <w:rsid w:val="00D628D6"/>
    <w:rsid w:val="00D64F1C"/>
    <w:rsid w:val="00D655F7"/>
    <w:rsid w:val="00D65C7D"/>
    <w:rsid w:val="00D7229B"/>
    <w:rsid w:val="00D73236"/>
    <w:rsid w:val="00D737D4"/>
    <w:rsid w:val="00D7526B"/>
    <w:rsid w:val="00D76E9F"/>
    <w:rsid w:val="00D778A9"/>
    <w:rsid w:val="00D8024D"/>
    <w:rsid w:val="00D80476"/>
    <w:rsid w:val="00D83A1C"/>
    <w:rsid w:val="00D84F60"/>
    <w:rsid w:val="00D90F4A"/>
    <w:rsid w:val="00D9253C"/>
    <w:rsid w:val="00D92EB9"/>
    <w:rsid w:val="00D92F90"/>
    <w:rsid w:val="00D9535B"/>
    <w:rsid w:val="00D96120"/>
    <w:rsid w:val="00D97AC5"/>
    <w:rsid w:val="00DA0139"/>
    <w:rsid w:val="00DA12E2"/>
    <w:rsid w:val="00DA525E"/>
    <w:rsid w:val="00DA5D3F"/>
    <w:rsid w:val="00DA7F13"/>
    <w:rsid w:val="00DB02AE"/>
    <w:rsid w:val="00DB50A8"/>
    <w:rsid w:val="00DB6606"/>
    <w:rsid w:val="00DB7A6D"/>
    <w:rsid w:val="00DC47B8"/>
    <w:rsid w:val="00DC5949"/>
    <w:rsid w:val="00DC5C4A"/>
    <w:rsid w:val="00DC5D32"/>
    <w:rsid w:val="00DD1152"/>
    <w:rsid w:val="00DD1CD9"/>
    <w:rsid w:val="00DD76BD"/>
    <w:rsid w:val="00DE097E"/>
    <w:rsid w:val="00DE0991"/>
    <w:rsid w:val="00DE0FD6"/>
    <w:rsid w:val="00DE243E"/>
    <w:rsid w:val="00DE5274"/>
    <w:rsid w:val="00DE6682"/>
    <w:rsid w:val="00DF01E1"/>
    <w:rsid w:val="00DF2D7C"/>
    <w:rsid w:val="00DF3136"/>
    <w:rsid w:val="00DF6FCF"/>
    <w:rsid w:val="00DF71A1"/>
    <w:rsid w:val="00E06E6C"/>
    <w:rsid w:val="00E11D65"/>
    <w:rsid w:val="00E13835"/>
    <w:rsid w:val="00E13ACE"/>
    <w:rsid w:val="00E13FE5"/>
    <w:rsid w:val="00E15A35"/>
    <w:rsid w:val="00E15B1D"/>
    <w:rsid w:val="00E17609"/>
    <w:rsid w:val="00E2398A"/>
    <w:rsid w:val="00E24EF8"/>
    <w:rsid w:val="00E25385"/>
    <w:rsid w:val="00E2542A"/>
    <w:rsid w:val="00E25BA7"/>
    <w:rsid w:val="00E2704F"/>
    <w:rsid w:val="00E3240A"/>
    <w:rsid w:val="00E33721"/>
    <w:rsid w:val="00E33EC8"/>
    <w:rsid w:val="00E3439B"/>
    <w:rsid w:val="00E37940"/>
    <w:rsid w:val="00E45617"/>
    <w:rsid w:val="00E459AC"/>
    <w:rsid w:val="00E51753"/>
    <w:rsid w:val="00E521FC"/>
    <w:rsid w:val="00E525C8"/>
    <w:rsid w:val="00E53071"/>
    <w:rsid w:val="00E5597F"/>
    <w:rsid w:val="00E564F7"/>
    <w:rsid w:val="00E622C8"/>
    <w:rsid w:val="00E64573"/>
    <w:rsid w:val="00E66583"/>
    <w:rsid w:val="00E6761E"/>
    <w:rsid w:val="00E67F8E"/>
    <w:rsid w:val="00E749F7"/>
    <w:rsid w:val="00E81152"/>
    <w:rsid w:val="00E87D46"/>
    <w:rsid w:val="00E91296"/>
    <w:rsid w:val="00E96DAA"/>
    <w:rsid w:val="00EA19DE"/>
    <w:rsid w:val="00EA547C"/>
    <w:rsid w:val="00EA6883"/>
    <w:rsid w:val="00EC15DA"/>
    <w:rsid w:val="00EC2DA8"/>
    <w:rsid w:val="00EC46F2"/>
    <w:rsid w:val="00EC5D73"/>
    <w:rsid w:val="00EC5ED0"/>
    <w:rsid w:val="00ED2A31"/>
    <w:rsid w:val="00ED320D"/>
    <w:rsid w:val="00ED3337"/>
    <w:rsid w:val="00ED42A0"/>
    <w:rsid w:val="00ED48EA"/>
    <w:rsid w:val="00EE4E1B"/>
    <w:rsid w:val="00EF0138"/>
    <w:rsid w:val="00EF3042"/>
    <w:rsid w:val="00EF3C72"/>
    <w:rsid w:val="00EF4207"/>
    <w:rsid w:val="00EF76DC"/>
    <w:rsid w:val="00F023A1"/>
    <w:rsid w:val="00F0289D"/>
    <w:rsid w:val="00F0546B"/>
    <w:rsid w:val="00F07B8A"/>
    <w:rsid w:val="00F13F39"/>
    <w:rsid w:val="00F222F0"/>
    <w:rsid w:val="00F23E07"/>
    <w:rsid w:val="00F23F38"/>
    <w:rsid w:val="00F27AA8"/>
    <w:rsid w:val="00F4166F"/>
    <w:rsid w:val="00F420CA"/>
    <w:rsid w:val="00F448B8"/>
    <w:rsid w:val="00F45D47"/>
    <w:rsid w:val="00F462DB"/>
    <w:rsid w:val="00F46D91"/>
    <w:rsid w:val="00F46FB0"/>
    <w:rsid w:val="00F50AD0"/>
    <w:rsid w:val="00F56BB8"/>
    <w:rsid w:val="00F57B17"/>
    <w:rsid w:val="00F62735"/>
    <w:rsid w:val="00F6357D"/>
    <w:rsid w:val="00F6502A"/>
    <w:rsid w:val="00F677D1"/>
    <w:rsid w:val="00F71859"/>
    <w:rsid w:val="00F73B80"/>
    <w:rsid w:val="00F77AE9"/>
    <w:rsid w:val="00F837E3"/>
    <w:rsid w:val="00F84119"/>
    <w:rsid w:val="00F85053"/>
    <w:rsid w:val="00F8656A"/>
    <w:rsid w:val="00F90446"/>
    <w:rsid w:val="00F92CAD"/>
    <w:rsid w:val="00FA01D1"/>
    <w:rsid w:val="00FA6147"/>
    <w:rsid w:val="00FA6607"/>
    <w:rsid w:val="00FB250A"/>
    <w:rsid w:val="00FB290B"/>
    <w:rsid w:val="00FB3EAF"/>
    <w:rsid w:val="00FC06D3"/>
    <w:rsid w:val="00FD1087"/>
    <w:rsid w:val="00FD2EF1"/>
    <w:rsid w:val="00FD3988"/>
    <w:rsid w:val="00FD3B6C"/>
    <w:rsid w:val="00FD470A"/>
    <w:rsid w:val="00FD55B3"/>
    <w:rsid w:val="00FD7554"/>
    <w:rsid w:val="00FE458C"/>
    <w:rsid w:val="00FE6D55"/>
    <w:rsid w:val="00FE77B9"/>
    <w:rsid w:val="00FF0212"/>
    <w:rsid w:val="00FF11BA"/>
    <w:rsid w:val="00FF25E1"/>
    <w:rsid w:val="00FF64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 Unicode MS" w:eastAsia="Arial Unicode MS" w:hAnsi="Arial Unicode MS" w:cs="Arial Unicode MS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2B3611"/>
    <w:rPr>
      <w:color w:val="000000"/>
    </w:rPr>
  </w:style>
  <w:style w:type="paragraph" w:styleId="1">
    <w:name w:val="heading 1"/>
    <w:basedOn w:val="a"/>
    <w:link w:val="10"/>
    <w:uiPriority w:val="9"/>
    <w:qFormat/>
    <w:rsid w:val="00C60C36"/>
    <w:pPr>
      <w:spacing w:before="100" w:beforeAutospacing="1" w:after="100" w:afterAutospacing="1"/>
      <w:outlineLvl w:val="0"/>
    </w:pPr>
    <w:rPr>
      <w:rFonts w:ascii="Times New Roman" w:eastAsia="Times New Roman" w:hAnsi="Times New Roman" w:cs="Times New Roman"/>
      <w:b/>
      <w:bCs/>
      <w:color w:val="auto"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23147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3147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6">
    <w:name w:val="heading 6"/>
    <w:basedOn w:val="a"/>
    <w:next w:val="a"/>
    <w:link w:val="60"/>
    <w:uiPriority w:val="9"/>
    <w:unhideWhenUsed/>
    <w:qFormat/>
    <w:rsid w:val="007F0E4B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sid w:val="002B3611"/>
    <w:rPr>
      <w:color w:val="0066CC"/>
      <w:u w:val="single"/>
    </w:rPr>
  </w:style>
  <w:style w:type="character" w:customStyle="1" w:styleId="21">
    <w:name w:val="Основной текст (2)_"/>
    <w:basedOn w:val="a0"/>
    <w:link w:val="22"/>
    <w:rsid w:val="002B3611"/>
    <w:rPr>
      <w:rFonts w:ascii="Candara" w:eastAsia="Candara" w:hAnsi="Candara" w:cs="Candara"/>
      <w:b w:val="0"/>
      <w:bCs w:val="0"/>
      <w:i w:val="0"/>
      <w:iCs w:val="0"/>
      <w:smallCaps w:val="0"/>
      <w:strike w:val="0"/>
      <w:spacing w:val="50"/>
      <w:sz w:val="26"/>
      <w:szCs w:val="26"/>
    </w:rPr>
  </w:style>
  <w:style w:type="character" w:customStyle="1" w:styleId="31">
    <w:name w:val="Основной текст (3)_"/>
    <w:basedOn w:val="a0"/>
    <w:link w:val="32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8"/>
      <w:szCs w:val="8"/>
      <w:lang w:val="en-US"/>
    </w:rPr>
  </w:style>
  <w:style w:type="character" w:customStyle="1" w:styleId="4">
    <w:name w:val="Основной текст (4)_"/>
    <w:basedOn w:val="a0"/>
    <w:link w:val="41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40">
    <w:name w:val="Основной текст (4)"/>
    <w:basedOn w:val="4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5">
    <w:name w:val="Основной текст (5)_"/>
    <w:basedOn w:val="a0"/>
    <w:link w:val="50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31"/>
      <w:szCs w:val="31"/>
    </w:rPr>
  </w:style>
  <w:style w:type="character" w:customStyle="1" w:styleId="61">
    <w:name w:val="Основной текст (6)_"/>
    <w:basedOn w:val="a0"/>
    <w:link w:val="610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35"/>
      <w:szCs w:val="35"/>
    </w:rPr>
  </w:style>
  <w:style w:type="character" w:customStyle="1" w:styleId="62">
    <w:name w:val="Основной текст (6)"/>
    <w:basedOn w:val="61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35"/>
      <w:szCs w:val="35"/>
      <w:u w:val="single"/>
    </w:rPr>
  </w:style>
  <w:style w:type="character" w:customStyle="1" w:styleId="7">
    <w:name w:val="Основной текст (7)_"/>
    <w:basedOn w:val="a0"/>
    <w:link w:val="70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3"/>
      <w:szCs w:val="23"/>
    </w:rPr>
  </w:style>
  <w:style w:type="character" w:customStyle="1" w:styleId="a4">
    <w:name w:val="Колонтитул_"/>
    <w:basedOn w:val="a0"/>
    <w:link w:val="a5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0"/>
      <w:szCs w:val="20"/>
    </w:rPr>
  </w:style>
  <w:style w:type="character" w:customStyle="1" w:styleId="95pt">
    <w:name w:val="Колонтитул + 9;5 pt;Полужирный"/>
    <w:basedOn w:val="a4"/>
    <w:rsid w:val="002B3611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19"/>
      <w:szCs w:val="19"/>
    </w:rPr>
  </w:style>
  <w:style w:type="character" w:customStyle="1" w:styleId="a6">
    <w:name w:val="Основной текст_"/>
    <w:basedOn w:val="a0"/>
    <w:link w:val="51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8">
    <w:name w:val="Основной текст (8)_"/>
    <w:basedOn w:val="a0"/>
    <w:link w:val="80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0"/>
      <w:szCs w:val="20"/>
    </w:rPr>
  </w:style>
  <w:style w:type="character" w:customStyle="1" w:styleId="23">
    <w:name w:val="Заголовок №2_"/>
    <w:basedOn w:val="a0"/>
    <w:link w:val="220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24">
    <w:name w:val="Заголовок №2"/>
    <w:basedOn w:val="23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21pt">
    <w:name w:val="Заголовок №2 + Интервал 1 pt"/>
    <w:basedOn w:val="23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0"/>
      <w:sz w:val="27"/>
      <w:szCs w:val="27"/>
      <w:u w:val="single"/>
    </w:rPr>
  </w:style>
  <w:style w:type="character" w:customStyle="1" w:styleId="a7">
    <w:name w:val="Подпись к таблице_"/>
    <w:basedOn w:val="a0"/>
    <w:link w:val="a8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9">
    <w:name w:val="Основной текст (9)_"/>
    <w:basedOn w:val="a0"/>
    <w:link w:val="90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230">
    <w:name w:val="Заголовок №23"/>
    <w:basedOn w:val="23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11">
    <w:name w:val="Основной текст1"/>
    <w:basedOn w:val="a6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a9">
    <w:name w:val="Оглавление_"/>
    <w:basedOn w:val="a0"/>
    <w:link w:val="aa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25">
    <w:name w:val="Основной текст2"/>
    <w:basedOn w:val="a6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26">
    <w:name w:val="Подпись к таблице (2)_"/>
    <w:basedOn w:val="a0"/>
    <w:link w:val="27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33">
    <w:name w:val="Основной текст3"/>
    <w:basedOn w:val="a6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42">
    <w:name w:val="Основной текст4"/>
    <w:basedOn w:val="a6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110">
    <w:name w:val="Основной текст (11)_"/>
    <w:basedOn w:val="a0"/>
    <w:link w:val="111"/>
    <w:rsid w:val="002B3611"/>
    <w:rPr>
      <w:rFonts w:ascii="Arial" w:eastAsia="Arial" w:hAnsi="Arial" w:cs="Arial"/>
      <w:b w:val="0"/>
      <w:bCs w:val="0"/>
      <w:i w:val="0"/>
      <w:iCs w:val="0"/>
      <w:smallCaps w:val="0"/>
      <w:strike w:val="0"/>
      <w:spacing w:val="0"/>
      <w:sz w:val="16"/>
      <w:szCs w:val="16"/>
    </w:rPr>
  </w:style>
  <w:style w:type="character" w:customStyle="1" w:styleId="12">
    <w:name w:val="Заголовок №1_"/>
    <w:basedOn w:val="a0"/>
    <w:link w:val="13"/>
    <w:rsid w:val="002B3611"/>
    <w:rPr>
      <w:rFonts w:ascii="Arial" w:eastAsia="Arial" w:hAnsi="Arial" w:cs="Arial"/>
      <w:b w:val="0"/>
      <w:bCs w:val="0"/>
      <w:i w:val="0"/>
      <w:iCs w:val="0"/>
      <w:smallCaps w:val="0"/>
      <w:strike w:val="0"/>
      <w:spacing w:val="0"/>
      <w:sz w:val="35"/>
      <w:szCs w:val="35"/>
    </w:rPr>
  </w:style>
  <w:style w:type="character" w:customStyle="1" w:styleId="100">
    <w:name w:val="Основной текст (10)_"/>
    <w:basedOn w:val="a0"/>
    <w:link w:val="101"/>
    <w:rsid w:val="002B3611"/>
    <w:rPr>
      <w:rFonts w:ascii="Arial" w:eastAsia="Arial" w:hAnsi="Arial" w:cs="Arial"/>
      <w:b w:val="0"/>
      <w:bCs w:val="0"/>
      <w:i w:val="0"/>
      <w:iCs w:val="0"/>
      <w:smallCaps w:val="0"/>
      <w:strike w:val="0"/>
      <w:spacing w:val="0"/>
      <w:sz w:val="17"/>
      <w:szCs w:val="17"/>
    </w:rPr>
  </w:style>
  <w:style w:type="paragraph" w:customStyle="1" w:styleId="22">
    <w:name w:val="Основной текст (2)"/>
    <w:basedOn w:val="a"/>
    <w:link w:val="21"/>
    <w:rsid w:val="002B3611"/>
    <w:pPr>
      <w:shd w:val="clear" w:color="auto" w:fill="FFFFFF"/>
      <w:spacing w:before="240" w:after="60" w:line="0" w:lineRule="atLeast"/>
      <w:jc w:val="center"/>
    </w:pPr>
    <w:rPr>
      <w:rFonts w:ascii="Candara" w:eastAsia="Candara" w:hAnsi="Candara" w:cs="Candara"/>
      <w:b/>
      <w:bCs/>
      <w:spacing w:val="50"/>
      <w:sz w:val="26"/>
      <w:szCs w:val="26"/>
    </w:rPr>
  </w:style>
  <w:style w:type="paragraph" w:customStyle="1" w:styleId="32">
    <w:name w:val="Основной текст (3)"/>
    <w:basedOn w:val="a"/>
    <w:link w:val="31"/>
    <w:rsid w:val="002B3611"/>
    <w:pPr>
      <w:shd w:val="clear" w:color="auto" w:fill="FFFFFF"/>
      <w:spacing w:before="60" w:line="0" w:lineRule="atLeast"/>
    </w:pPr>
    <w:rPr>
      <w:rFonts w:ascii="Times New Roman" w:eastAsia="Times New Roman" w:hAnsi="Times New Roman" w:cs="Times New Roman"/>
      <w:sz w:val="8"/>
      <w:szCs w:val="8"/>
      <w:lang w:val="en-US"/>
    </w:rPr>
  </w:style>
  <w:style w:type="paragraph" w:customStyle="1" w:styleId="41">
    <w:name w:val="Основной текст (4)1"/>
    <w:basedOn w:val="a"/>
    <w:link w:val="4"/>
    <w:rsid w:val="002B3611"/>
    <w:pPr>
      <w:shd w:val="clear" w:color="auto" w:fill="FFFFFF"/>
      <w:spacing w:before="240" w:after="420" w:line="0" w:lineRule="atLeast"/>
    </w:pPr>
    <w:rPr>
      <w:rFonts w:ascii="Times New Roman" w:eastAsia="Times New Roman" w:hAnsi="Times New Roman" w:cs="Times New Roman"/>
      <w:b/>
      <w:bCs/>
      <w:sz w:val="27"/>
      <w:szCs w:val="27"/>
    </w:rPr>
  </w:style>
  <w:style w:type="paragraph" w:customStyle="1" w:styleId="50">
    <w:name w:val="Основной текст (5)"/>
    <w:basedOn w:val="a"/>
    <w:link w:val="5"/>
    <w:rsid w:val="002B3611"/>
    <w:pPr>
      <w:shd w:val="clear" w:color="auto" w:fill="FFFFFF"/>
      <w:spacing w:before="420" w:after="120" w:line="0" w:lineRule="atLeast"/>
    </w:pPr>
    <w:rPr>
      <w:rFonts w:ascii="Times New Roman" w:eastAsia="Times New Roman" w:hAnsi="Times New Roman" w:cs="Times New Roman"/>
      <w:sz w:val="31"/>
      <w:szCs w:val="31"/>
    </w:rPr>
  </w:style>
  <w:style w:type="paragraph" w:customStyle="1" w:styleId="610">
    <w:name w:val="Основной текст (6)1"/>
    <w:basedOn w:val="a"/>
    <w:link w:val="61"/>
    <w:rsid w:val="002B3611"/>
    <w:pPr>
      <w:shd w:val="clear" w:color="auto" w:fill="FFFFFF"/>
      <w:spacing w:before="2460" w:after="660" w:line="413" w:lineRule="exact"/>
      <w:jc w:val="center"/>
    </w:pPr>
    <w:rPr>
      <w:rFonts w:ascii="Times New Roman" w:eastAsia="Times New Roman" w:hAnsi="Times New Roman" w:cs="Times New Roman"/>
      <w:b/>
      <w:bCs/>
      <w:sz w:val="35"/>
      <w:szCs w:val="35"/>
    </w:rPr>
  </w:style>
  <w:style w:type="paragraph" w:customStyle="1" w:styleId="70">
    <w:name w:val="Основной текст (7)"/>
    <w:basedOn w:val="a"/>
    <w:link w:val="7"/>
    <w:rsid w:val="002B3611"/>
    <w:pPr>
      <w:shd w:val="clear" w:color="auto" w:fill="FFFFFF"/>
      <w:spacing w:before="4320" w:line="0" w:lineRule="atLeast"/>
      <w:jc w:val="center"/>
    </w:pPr>
    <w:rPr>
      <w:rFonts w:ascii="Times New Roman" w:eastAsia="Times New Roman" w:hAnsi="Times New Roman" w:cs="Times New Roman"/>
      <w:b/>
      <w:bCs/>
      <w:sz w:val="23"/>
      <w:szCs w:val="23"/>
    </w:rPr>
  </w:style>
  <w:style w:type="paragraph" w:customStyle="1" w:styleId="a5">
    <w:name w:val="Колонтитул"/>
    <w:basedOn w:val="a"/>
    <w:link w:val="a4"/>
    <w:rsid w:val="002B3611"/>
    <w:pPr>
      <w:shd w:val="clear" w:color="auto" w:fill="FFFFFF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51">
    <w:name w:val="Основной текст5"/>
    <w:basedOn w:val="a"/>
    <w:link w:val="a6"/>
    <w:rsid w:val="002B3611"/>
    <w:pPr>
      <w:shd w:val="clear" w:color="auto" w:fill="FFFFFF"/>
      <w:spacing w:line="0" w:lineRule="atLeast"/>
      <w:ind w:hanging="480"/>
    </w:pPr>
    <w:rPr>
      <w:rFonts w:ascii="Times New Roman" w:eastAsia="Times New Roman" w:hAnsi="Times New Roman" w:cs="Times New Roman"/>
      <w:sz w:val="27"/>
      <w:szCs w:val="27"/>
    </w:rPr>
  </w:style>
  <w:style w:type="paragraph" w:customStyle="1" w:styleId="80">
    <w:name w:val="Основной текст (8)"/>
    <w:basedOn w:val="a"/>
    <w:link w:val="8"/>
    <w:rsid w:val="002B3611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220">
    <w:name w:val="Заголовок №22"/>
    <w:basedOn w:val="a"/>
    <w:link w:val="23"/>
    <w:rsid w:val="002B3611"/>
    <w:pPr>
      <w:shd w:val="clear" w:color="auto" w:fill="FFFFFF"/>
      <w:spacing w:after="300" w:line="0" w:lineRule="atLeast"/>
      <w:outlineLvl w:val="1"/>
    </w:pPr>
    <w:rPr>
      <w:rFonts w:ascii="Times New Roman" w:eastAsia="Times New Roman" w:hAnsi="Times New Roman" w:cs="Times New Roman"/>
      <w:b/>
      <w:bCs/>
      <w:sz w:val="27"/>
      <w:szCs w:val="27"/>
    </w:rPr>
  </w:style>
  <w:style w:type="paragraph" w:customStyle="1" w:styleId="a8">
    <w:name w:val="Подпись к таблице"/>
    <w:basedOn w:val="a"/>
    <w:link w:val="a7"/>
    <w:rsid w:val="002B3611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b/>
      <w:bCs/>
      <w:sz w:val="27"/>
      <w:szCs w:val="27"/>
    </w:rPr>
  </w:style>
  <w:style w:type="paragraph" w:customStyle="1" w:styleId="90">
    <w:name w:val="Основной текст (9)"/>
    <w:basedOn w:val="a"/>
    <w:link w:val="9"/>
    <w:rsid w:val="002B3611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i/>
      <w:iCs/>
      <w:sz w:val="27"/>
      <w:szCs w:val="27"/>
    </w:rPr>
  </w:style>
  <w:style w:type="paragraph" w:customStyle="1" w:styleId="aa">
    <w:name w:val="Оглавление"/>
    <w:basedOn w:val="a"/>
    <w:link w:val="a9"/>
    <w:rsid w:val="002B3611"/>
    <w:pPr>
      <w:shd w:val="clear" w:color="auto" w:fill="FFFFFF"/>
      <w:spacing w:line="322" w:lineRule="exact"/>
      <w:jc w:val="both"/>
    </w:pPr>
    <w:rPr>
      <w:rFonts w:ascii="Times New Roman" w:eastAsia="Times New Roman" w:hAnsi="Times New Roman" w:cs="Times New Roman"/>
      <w:sz w:val="27"/>
      <w:szCs w:val="27"/>
    </w:rPr>
  </w:style>
  <w:style w:type="paragraph" w:customStyle="1" w:styleId="27">
    <w:name w:val="Подпись к таблице (2)"/>
    <w:basedOn w:val="a"/>
    <w:link w:val="26"/>
    <w:rsid w:val="002B3611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sz w:val="27"/>
      <w:szCs w:val="27"/>
    </w:rPr>
  </w:style>
  <w:style w:type="paragraph" w:customStyle="1" w:styleId="111">
    <w:name w:val="Основной текст (11)"/>
    <w:basedOn w:val="a"/>
    <w:link w:val="110"/>
    <w:rsid w:val="002B3611"/>
    <w:pPr>
      <w:shd w:val="clear" w:color="auto" w:fill="FFFFFF"/>
      <w:spacing w:before="360" w:after="480" w:line="0" w:lineRule="atLeast"/>
    </w:pPr>
    <w:rPr>
      <w:rFonts w:ascii="Arial" w:eastAsia="Arial" w:hAnsi="Arial" w:cs="Arial"/>
      <w:sz w:val="16"/>
      <w:szCs w:val="16"/>
    </w:rPr>
  </w:style>
  <w:style w:type="paragraph" w:customStyle="1" w:styleId="13">
    <w:name w:val="Заголовок №1"/>
    <w:basedOn w:val="a"/>
    <w:link w:val="12"/>
    <w:rsid w:val="002B3611"/>
    <w:pPr>
      <w:shd w:val="clear" w:color="auto" w:fill="FFFFFF"/>
      <w:spacing w:before="900" w:after="480" w:line="0" w:lineRule="atLeast"/>
      <w:outlineLvl w:val="0"/>
    </w:pPr>
    <w:rPr>
      <w:rFonts w:ascii="Arial" w:eastAsia="Arial" w:hAnsi="Arial" w:cs="Arial"/>
      <w:b/>
      <w:bCs/>
      <w:sz w:val="35"/>
      <w:szCs w:val="35"/>
    </w:rPr>
  </w:style>
  <w:style w:type="paragraph" w:customStyle="1" w:styleId="101">
    <w:name w:val="Основной текст (10)"/>
    <w:basedOn w:val="a"/>
    <w:link w:val="100"/>
    <w:rsid w:val="002B3611"/>
    <w:pPr>
      <w:shd w:val="clear" w:color="auto" w:fill="FFFFFF"/>
      <w:spacing w:line="0" w:lineRule="atLeast"/>
    </w:pPr>
    <w:rPr>
      <w:rFonts w:ascii="Arial" w:eastAsia="Arial" w:hAnsi="Arial" w:cs="Arial"/>
      <w:sz w:val="17"/>
      <w:szCs w:val="17"/>
    </w:rPr>
  </w:style>
  <w:style w:type="table" w:styleId="ab">
    <w:name w:val="Table Grid"/>
    <w:basedOn w:val="a1"/>
    <w:uiPriority w:val="59"/>
    <w:rsid w:val="00E811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4D5DEA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color w:val="auto"/>
      <w:sz w:val="22"/>
      <w:szCs w:val="22"/>
      <w:lang w:eastAsia="en-US"/>
    </w:rPr>
  </w:style>
  <w:style w:type="character" w:customStyle="1" w:styleId="apple-converted-space">
    <w:name w:val="apple-converted-space"/>
    <w:basedOn w:val="a0"/>
    <w:rsid w:val="004D5DEA"/>
  </w:style>
  <w:style w:type="paragraph" w:styleId="ad">
    <w:name w:val="Normal (Web)"/>
    <w:basedOn w:val="a"/>
    <w:uiPriority w:val="99"/>
    <w:unhideWhenUsed/>
    <w:rsid w:val="00D56D6E"/>
    <w:pPr>
      <w:spacing w:before="100" w:beforeAutospacing="1" w:after="100" w:afterAutospacing="1"/>
    </w:pPr>
    <w:rPr>
      <w:rFonts w:ascii="Times New Roman" w:eastAsia="Times New Roman" w:hAnsi="Times New Roman" w:cs="Times New Roman"/>
      <w:color w:val="auto"/>
    </w:rPr>
  </w:style>
  <w:style w:type="table" w:customStyle="1" w:styleId="TableGrid">
    <w:name w:val="TableGrid"/>
    <w:rsid w:val="00AB1862"/>
    <w:rPr>
      <w:rFonts w:asciiTheme="minorHAnsi" w:eastAsiaTheme="minorEastAsia" w:hAnsiTheme="minorHAnsi" w:cstheme="minorBidi"/>
      <w:sz w:val="22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e">
    <w:name w:val="Balloon Text"/>
    <w:basedOn w:val="a"/>
    <w:link w:val="af"/>
    <w:uiPriority w:val="99"/>
    <w:semiHidden/>
    <w:unhideWhenUsed/>
    <w:rsid w:val="000C7999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0C7999"/>
    <w:rPr>
      <w:rFonts w:ascii="Tahoma" w:hAnsi="Tahoma" w:cs="Tahoma"/>
      <w:color w:val="000000"/>
      <w:sz w:val="16"/>
      <w:szCs w:val="16"/>
    </w:rPr>
  </w:style>
  <w:style w:type="paragraph" w:customStyle="1" w:styleId="ConsPlusNormal">
    <w:name w:val="ConsPlusNormal"/>
    <w:rsid w:val="00AA1C78"/>
    <w:pPr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f0">
    <w:name w:val="header"/>
    <w:basedOn w:val="a"/>
    <w:link w:val="af1"/>
    <w:uiPriority w:val="99"/>
    <w:semiHidden/>
    <w:unhideWhenUsed/>
    <w:rsid w:val="00FD55B3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0"/>
    <w:link w:val="af0"/>
    <w:uiPriority w:val="99"/>
    <w:semiHidden/>
    <w:rsid w:val="00FD55B3"/>
    <w:rPr>
      <w:color w:val="000000"/>
    </w:rPr>
  </w:style>
  <w:style w:type="paragraph" w:styleId="af2">
    <w:name w:val="footer"/>
    <w:basedOn w:val="a"/>
    <w:link w:val="af3"/>
    <w:uiPriority w:val="99"/>
    <w:unhideWhenUsed/>
    <w:rsid w:val="00FD55B3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basedOn w:val="a0"/>
    <w:link w:val="af2"/>
    <w:uiPriority w:val="99"/>
    <w:rsid w:val="00FD55B3"/>
    <w:rPr>
      <w:color w:val="000000"/>
    </w:rPr>
  </w:style>
  <w:style w:type="paragraph" w:styleId="af4">
    <w:name w:val="Body Text"/>
    <w:basedOn w:val="a"/>
    <w:link w:val="af5"/>
    <w:rsid w:val="0019121D"/>
    <w:rPr>
      <w:rFonts w:ascii="Times New Roman" w:eastAsia="Times New Roman" w:hAnsi="Times New Roman" w:cs="Times New Roman"/>
      <w:color w:val="auto"/>
      <w:szCs w:val="20"/>
    </w:rPr>
  </w:style>
  <w:style w:type="character" w:customStyle="1" w:styleId="af5">
    <w:name w:val="Основной текст Знак"/>
    <w:basedOn w:val="a0"/>
    <w:link w:val="af4"/>
    <w:rsid w:val="0019121D"/>
    <w:rPr>
      <w:rFonts w:ascii="Times New Roman" w:eastAsia="Times New Roman" w:hAnsi="Times New Roman" w:cs="Times New Roman"/>
      <w:szCs w:val="20"/>
    </w:rPr>
  </w:style>
  <w:style w:type="paragraph" w:styleId="28">
    <w:name w:val="Body Text 2"/>
    <w:basedOn w:val="a"/>
    <w:link w:val="29"/>
    <w:rsid w:val="0019121D"/>
    <w:pPr>
      <w:jc w:val="center"/>
    </w:pPr>
    <w:rPr>
      <w:rFonts w:ascii="Times New Roman" w:eastAsia="Times New Roman" w:hAnsi="Times New Roman" w:cs="Times New Roman"/>
      <w:b/>
      <w:color w:val="auto"/>
      <w:sz w:val="32"/>
      <w:szCs w:val="20"/>
    </w:rPr>
  </w:style>
  <w:style w:type="character" w:customStyle="1" w:styleId="29">
    <w:name w:val="Основной текст 2 Знак"/>
    <w:basedOn w:val="a0"/>
    <w:link w:val="28"/>
    <w:rsid w:val="0019121D"/>
    <w:rPr>
      <w:rFonts w:ascii="Times New Roman" w:eastAsia="Times New Roman" w:hAnsi="Times New Roman" w:cs="Times New Roman"/>
      <w:b/>
      <w:sz w:val="32"/>
      <w:szCs w:val="20"/>
    </w:rPr>
  </w:style>
  <w:style w:type="paragraph" w:styleId="af6">
    <w:name w:val="footnote text"/>
    <w:basedOn w:val="a"/>
    <w:link w:val="af7"/>
    <w:uiPriority w:val="99"/>
    <w:semiHidden/>
    <w:unhideWhenUsed/>
    <w:rsid w:val="000318DE"/>
    <w:rPr>
      <w:rFonts w:asciiTheme="minorHAnsi" w:eastAsiaTheme="minorHAnsi" w:hAnsiTheme="minorHAnsi" w:cstheme="minorBidi"/>
      <w:color w:val="auto"/>
      <w:sz w:val="20"/>
      <w:szCs w:val="20"/>
      <w:lang w:eastAsia="en-US"/>
    </w:rPr>
  </w:style>
  <w:style w:type="character" w:customStyle="1" w:styleId="af7">
    <w:name w:val="Текст сноски Знак"/>
    <w:basedOn w:val="a0"/>
    <w:link w:val="af6"/>
    <w:uiPriority w:val="99"/>
    <w:semiHidden/>
    <w:rsid w:val="000318DE"/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styleId="af8">
    <w:name w:val="footnote reference"/>
    <w:basedOn w:val="a0"/>
    <w:uiPriority w:val="99"/>
    <w:semiHidden/>
    <w:unhideWhenUsed/>
    <w:rsid w:val="000318DE"/>
    <w:rPr>
      <w:vertAlign w:val="superscript"/>
    </w:rPr>
  </w:style>
  <w:style w:type="character" w:styleId="af9">
    <w:name w:val="annotation reference"/>
    <w:basedOn w:val="a0"/>
    <w:uiPriority w:val="99"/>
    <w:semiHidden/>
    <w:unhideWhenUsed/>
    <w:rsid w:val="00B46AB2"/>
    <w:rPr>
      <w:sz w:val="16"/>
      <w:szCs w:val="16"/>
    </w:rPr>
  </w:style>
  <w:style w:type="paragraph" w:styleId="afa">
    <w:name w:val="annotation text"/>
    <w:basedOn w:val="a"/>
    <w:link w:val="afb"/>
    <w:uiPriority w:val="99"/>
    <w:semiHidden/>
    <w:unhideWhenUsed/>
    <w:rsid w:val="00B46AB2"/>
    <w:rPr>
      <w:sz w:val="20"/>
      <w:szCs w:val="20"/>
    </w:rPr>
  </w:style>
  <w:style w:type="character" w:customStyle="1" w:styleId="afb">
    <w:name w:val="Текст примечания Знак"/>
    <w:basedOn w:val="a0"/>
    <w:link w:val="afa"/>
    <w:uiPriority w:val="99"/>
    <w:semiHidden/>
    <w:rsid w:val="00B46AB2"/>
    <w:rPr>
      <w:color w:val="000000"/>
      <w:sz w:val="20"/>
      <w:szCs w:val="20"/>
    </w:rPr>
  </w:style>
  <w:style w:type="paragraph" w:styleId="afc">
    <w:name w:val="annotation subject"/>
    <w:basedOn w:val="afa"/>
    <w:next w:val="afa"/>
    <w:link w:val="afd"/>
    <w:uiPriority w:val="99"/>
    <w:semiHidden/>
    <w:unhideWhenUsed/>
    <w:rsid w:val="00B46AB2"/>
    <w:rPr>
      <w:b/>
      <w:bCs/>
    </w:rPr>
  </w:style>
  <w:style w:type="character" w:customStyle="1" w:styleId="afd">
    <w:name w:val="Тема примечания Знак"/>
    <w:basedOn w:val="afb"/>
    <w:link w:val="afc"/>
    <w:uiPriority w:val="99"/>
    <w:semiHidden/>
    <w:rsid w:val="00B46AB2"/>
    <w:rPr>
      <w:b/>
      <w:bCs/>
      <w:color w:val="000000"/>
      <w:sz w:val="20"/>
      <w:szCs w:val="20"/>
    </w:rPr>
  </w:style>
  <w:style w:type="paragraph" w:customStyle="1" w:styleId="Default">
    <w:name w:val="Default"/>
    <w:rsid w:val="008F453A"/>
    <w:pPr>
      <w:autoSpaceDE w:val="0"/>
      <w:autoSpaceDN w:val="0"/>
      <w:adjustRightInd w:val="0"/>
    </w:pPr>
    <w:rPr>
      <w:rFonts w:ascii="Times New Roman" w:hAnsi="Times New Roman" w:cs="Times New Roman"/>
      <w:color w:val="000000"/>
    </w:rPr>
  </w:style>
  <w:style w:type="paragraph" w:styleId="afe">
    <w:name w:val="Revision"/>
    <w:hidden/>
    <w:uiPriority w:val="99"/>
    <w:semiHidden/>
    <w:rsid w:val="008F453A"/>
    <w:rPr>
      <w:color w:val="000000"/>
    </w:rPr>
  </w:style>
  <w:style w:type="character" w:customStyle="1" w:styleId="10">
    <w:name w:val="Заголовок 1 Знак"/>
    <w:basedOn w:val="a0"/>
    <w:link w:val="1"/>
    <w:uiPriority w:val="9"/>
    <w:rsid w:val="00C60C36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60">
    <w:name w:val="Заголовок 6 Знак"/>
    <w:basedOn w:val="a0"/>
    <w:link w:val="6"/>
    <w:uiPriority w:val="9"/>
    <w:rsid w:val="007F0E4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ft9">
    <w:name w:val="ft9"/>
    <w:basedOn w:val="a0"/>
    <w:rsid w:val="009727DD"/>
  </w:style>
  <w:style w:type="paragraph" w:styleId="aff">
    <w:name w:val="Plain Text"/>
    <w:basedOn w:val="a"/>
    <w:link w:val="aff0"/>
    <w:uiPriority w:val="99"/>
    <w:unhideWhenUsed/>
    <w:rsid w:val="00FF25E1"/>
    <w:rPr>
      <w:rFonts w:ascii="Courier New" w:eastAsia="Times New Roman" w:hAnsi="Courier New" w:cs="Courier New"/>
      <w:kern w:val="28"/>
      <w:sz w:val="20"/>
      <w:szCs w:val="20"/>
    </w:rPr>
  </w:style>
  <w:style w:type="character" w:customStyle="1" w:styleId="aff0">
    <w:name w:val="Текст Знак"/>
    <w:basedOn w:val="a0"/>
    <w:link w:val="aff"/>
    <w:uiPriority w:val="99"/>
    <w:rsid w:val="00FF25E1"/>
    <w:rPr>
      <w:rFonts w:ascii="Courier New" w:eastAsia="Times New Roman" w:hAnsi="Courier New" w:cs="Courier New"/>
      <w:color w:val="000000"/>
      <w:kern w:val="28"/>
      <w:sz w:val="20"/>
      <w:szCs w:val="20"/>
    </w:rPr>
  </w:style>
  <w:style w:type="character" w:customStyle="1" w:styleId="20">
    <w:name w:val="Заголовок 2 Знак"/>
    <w:basedOn w:val="a0"/>
    <w:link w:val="2"/>
    <w:uiPriority w:val="9"/>
    <w:rsid w:val="0023147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23147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210">
    <w:name w:val="Заголовок №21"/>
    <w:basedOn w:val="a"/>
    <w:rsid w:val="0023147C"/>
    <w:pPr>
      <w:shd w:val="clear" w:color="auto" w:fill="FFFFFF"/>
      <w:spacing w:after="300" w:line="0" w:lineRule="atLeast"/>
      <w:outlineLvl w:val="1"/>
    </w:pPr>
    <w:rPr>
      <w:rFonts w:ascii="Times New Roman" w:eastAsia="Times New Roman" w:hAnsi="Times New Roman" w:cs="Times New Roman"/>
      <w:b/>
      <w:bCs/>
      <w:sz w:val="27"/>
      <w:szCs w:val="27"/>
    </w:rPr>
  </w:style>
  <w:style w:type="paragraph" w:styleId="aff1">
    <w:name w:val="Body Text Indent"/>
    <w:basedOn w:val="a"/>
    <w:link w:val="aff2"/>
    <w:rsid w:val="00A652D6"/>
    <w:pPr>
      <w:spacing w:after="120"/>
      <w:ind w:left="283"/>
    </w:pPr>
    <w:rPr>
      <w:rFonts w:ascii="Times New Roman" w:eastAsia="Times New Roman" w:hAnsi="Times New Roman" w:cs="Times New Roman"/>
      <w:color w:val="auto"/>
      <w:lang w:val="en-US" w:eastAsia="en-US"/>
    </w:rPr>
  </w:style>
  <w:style w:type="character" w:customStyle="1" w:styleId="aff2">
    <w:name w:val="Основной текст с отступом Знак"/>
    <w:basedOn w:val="a0"/>
    <w:link w:val="aff1"/>
    <w:rsid w:val="00A652D6"/>
    <w:rPr>
      <w:rFonts w:ascii="Times New Roman" w:eastAsia="Times New Roman" w:hAnsi="Times New Roman" w:cs="Times New Roman"/>
      <w:lang w:val="en-US" w:eastAsia="en-US"/>
    </w:rPr>
  </w:style>
  <w:style w:type="paragraph" w:customStyle="1" w:styleId="Pa2">
    <w:name w:val="Pa2"/>
    <w:basedOn w:val="a"/>
    <w:next w:val="a"/>
    <w:uiPriority w:val="99"/>
    <w:rsid w:val="00423CD3"/>
    <w:pPr>
      <w:autoSpaceDE w:val="0"/>
      <w:autoSpaceDN w:val="0"/>
      <w:adjustRightInd w:val="0"/>
      <w:spacing w:line="241" w:lineRule="atLeast"/>
    </w:pPr>
    <w:rPr>
      <w:rFonts w:ascii="Times New Roman" w:eastAsia="Times New Roman" w:hAnsi="Times New Roman" w:cs="Times New Roman"/>
      <w:color w:val="auto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 Unicode MS" w:eastAsia="Arial Unicode MS" w:hAnsi="Arial Unicode MS" w:cs="Arial Unicode MS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2B3611"/>
    <w:rPr>
      <w:color w:val="000000"/>
    </w:rPr>
  </w:style>
  <w:style w:type="paragraph" w:styleId="1">
    <w:name w:val="heading 1"/>
    <w:basedOn w:val="a"/>
    <w:link w:val="10"/>
    <w:uiPriority w:val="9"/>
    <w:qFormat/>
    <w:rsid w:val="00C60C36"/>
    <w:pPr>
      <w:spacing w:before="100" w:beforeAutospacing="1" w:after="100" w:afterAutospacing="1"/>
      <w:outlineLvl w:val="0"/>
    </w:pPr>
    <w:rPr>
      <w:rFonts w:ascii="Times New Roman" w:eastAsia="Times New Roman" w:hAnsi="Times New Roman" w:cs="Times New Roman"/>
      <w:b/>
      <w:bCs/>
      <w:color w:val="auto"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23147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3147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6">
    <w:name w:val="heading 6"/>
    <w:basedOn w:val="a"/>
    <w:next w:val="a"/>
    <w:link w:val="60"/>
    <w:uiPriority w:val="9"/>
    <w:unhideWhenUsed/>
    <w:qFormat/>
    <w:rsid w:val="007F0E4B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sid w:val="002B3611"/>
    <w:rPr>
      <w:color w:val="0066CC"/>
      <w:u w:val="single"/>
    </w:rPr>
  </w:style>
  <w:style w:type="character" w:customStyle="1" w:styleId="21">
    <w:name w:val="Основной текст (2)_"/>
    <w:basedOn w:val="a0"/>
    <w:link w:val="22"/>
    <w:rsid w:val="002B3611"/>
    <w:rPr>
      <w:rFonts w:ascii="Candara" w:eastAsia="Candara" w:hAnsi="Candara" w:cs="Candara"/>
      <w:b w:val="0"/>
      <w:bCs w:val="0"/>
      <w:i w:val="0"/>
      <w:iCs w:val="0"/>
      <w:smallCaps w:val="0"/>
      <w:strike w:val="0"/>
      <w:spacing w:val="50"/>
      <w:sz w:val="26"/>
      <w:szCs w:val="26"/>
    </w:rPr>
  </w:style>
  <w:style w:type="character" w:customStyle="1" w:styleId="31">
    <w:name w:val="Основной текст (3)_"/>
    <w:basedOn w:val="a0"/>
    <w:link w:val="32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8"/>
      <w:szCs w:val="8"/>
      <w:lang w:val="en-US"/>
    </w:rPr>
  </w:style>
  <w:style w:type="character" w:customStyle="1" w:styleId="4">
    <w:name w:val="Основной текст (4)_"/>
    <w:basedOn w:val="a0"/>
    <w:link w:val="41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40">
    <w:name w:val="Основной текст (4)"/>
    <w:basedOn w:val="4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5">
    <w:name w:val="Основной текст (5)_"/>
    <w:basedOn w:val="a0"/>
    <w:link w:val="50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31"/>
      <w:szCs w:val="31"/>
    </w:rPr>
  </w:style>
  <w:style w:type="character" w:customStyle="1" w:styleId="61">
    <w:name w:val="Основной текст (6)_"/>
    <w:basedOn w:val="a0"/>
    <w:link w:val="610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35"/>
      <w:szCs w:val="35"/>
    </w:rPr>
  </w:style>
  <w:style w:type="character" w:customStyle="1" w:styleId="62">
    <w:name w:val="Основной текст (6)"/>
    <w:basedOn w:val="61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35"/>
      <w:szCs w:val="35"/>
      <w:u w:val="single"/>
    </w:rPr>
  </w:style>
  <w:style w:type="character" w:customStyle="1" w:styleId="7">
    <w:name w:val="Основной текст (7)_"/>
    <w:basedOn w:val="a0"/>
    <w:link w:val="70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3"/>
      <w:szCs w:val="23"/>
    </w:rPr>
  </w:style>
  <w:style w:type="character" w:customStyle="1" w:styleId="a4">
    <w:name w:val="Колонтитул_"/>
    <w:basedOn w:val="a0"/>
    <w:link w:val="a5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0"/>
      <w:szCs w:val="20"/>
    </w:rPr>
  </w:style>
  <w:style w:type="character" w:customStyle="1" w:styleId="95pt">
    <w:name w:val="Колонтитул + 9;5 pt;Полужирный"/>
    <w:basedOn w:val="a4"/>
    <w:rsid w:val="002B3611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19"/>
      <w:szCs w:val="19"/>
    </w:rPr>
  </w:style>
  <w:style w:type="character" w:customStyle="1" w:styleId="a6">
    <w:name w:val="Основной текст_"/>
    <w:basedOn w:val="a0"/>
    <w:link w:val="51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8">
    <w:name w:val="Основной текст (8)_"/>
    <w:basedOn w:val="a0"/>
    <w:link w:val="80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0"/>
      <w:szCs w:val="20"/>
    </w:rPr>
  </w:style>
  <w:style w:type="character" w:customStyle="1" w:styleId="23">
    <w:name w:val="Заголовок №2_"/>
    <w:basedOn w:val="a0"/>
    <w:link w:val="220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24">
    <w:name w:val="Заголовок №2"/>
    <w:basedOn w:val="23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21pt">
    <w:name w:val="Заголовок №2 + Интервал 1 pt"/>
    <w:basedOn w:val="23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0"/>
      <w:sz w:val="27"/>
      <w:szCs w:val="27"/>
      <w:u w:val="single"/>
    </w:rPr>
  </w:style>
  <w:style w:type="character" w:customStyle="1" w:styleId="a7">
    <w:name w:val="Подпись к таблице_"/>
    <w:basedOn w:val="a0"/>
    <w:link w:val="a8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9">
    <w:name w:val="Основной текст (9)_"/>
    <w:basedOn w:val="a0"/>
    <w:link w:val="90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230">
    <w:name w:val="Заголовок №23"/>
    <w:basedOn w:val="23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11">
    <w:name w:val="Основной текст1"/>
    <w:basedOn w:val="a6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a9">
    <w:name w:val="Оглавление_"/>
    <w:basedOn w:val="a0"/>
    <w:link w:val="aa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25">
    <w:name w:val="Основной текст2"/>
    <w:basedOn w:val="a6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26">
    <w:name w:val="Подпись к таблице (2)_"/>
    <w:basedOn w:val="a0"/>
    <w:link w:val="27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</w:rPr>
  </w:style>
  <w:style w:type="character" w:customStyle="1" w:styleId="33">
    <w:name w:val="Основной текст3"/>
    <w:basedOn w:val="a6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42">
    <w:name w:val="Основной текст4"/>
    <w:basedOn w:val="a6"/>
    <w:rsid w:val="002B361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7"/>
      <w:szCs w:val="27"/>
      <w:u w:val="single"/>
    </w:rPr>
  </w:style>
  <w:style w:type="character" w:customStyle="1" w:styleId="110">
    <w:name w:val="Основной текст (11)_"/>
    <w:basedOn w:val="a0"/>
    <w:link w:val="111"/>
    <w:rsid w:val="002B3611"/>
    <w:rPr>
      <w:rFonts w:ascii="Arial" w:eastAsia="Arial" w:hAnsi="Arial" w:cs="Arial"/>
      <w:b w:val="0"/>
      <w:bCs w:val="0"/>
      <w:i w:val="0"/>
      <w:iCs w:val="0"/>
      <w:smallCaps w:val="0"/>
      <w:strike w:val="0"/>
      <w:spacing w:val="0"/>
      <w:sz w:val="16"/>
      <w:szCs w:val="16"/>
    </w:rPr>
  </w:style>
  <w:style w:type="character" w:customStyle="1" w:styleId="12">
    <w:name w:val="Заголовок №1_"/>
    <w:basedOn w:val="a0"/>
    <w:link w:val="13"/>
    <w:rsid w:val="002B3611"/>
    <w:rPr>
      <w:rFonts w:ascii="Arial" w:eastAsia="Arial" w:hAnsi="Arial" w:cs="Arial"/>
      <w:b w:val="0"/>
      <w:bCs w:val="0"/>
      <w:i w:val="0"/>
      <w:iCs w:val="0"/>
      <w:smallCaps w:val="0"/>
      <w:strike w:val="0"/>
      <w:spacing w:val="0"/>
      <w:sz w:val="35"/>
      <w:szCs w:val="35"/>
    </w:rPr>
  </w:style>
  <w:style w:type="character" w:customStyle="1" w:styleId="100">
    <w:name w:val="Основной текст (10)_"/>
    <w:basedOn w:val="a0"/>
    <w:link w:val="101"/>
    <w:rsid w:val="002B3611"/>
    <w:rPr>
      <w:rFonts w:ascii="Arial" w:eastAsia="Arial" w:hAnsi="Arial" w:cs="Arial"/>
      <w:b w:val="0"/>
      <w:bCs w:val="0"/>
      <w:i w:val="0"/>
      <w:iCs w:val="0"/>
      <w:smallCaps w:val="0"/>
      <w:strike w:val="0"/>
      <w:spacing w:val="0"/>
      <w:sz w:val="17"/>
      <w:szCs w:val="17"/>
    </w:rPr>
  </w:style>
  <w:style w:type="paragraph" w:customStyle="1" w:styleId="22">
    <w:name w:val="Основной текст (2)"/>
    <w:basedOn w:val="a"/>
    <w:link w:val="21"/>
    <w:rsid w:val="002B3611"/>
    <w:pPr>
      <w:shd w:val="clear" w:color="auto" w:fill="FFFFFF"/>
      <w:spacing w:before="240" w:after="60" w:line="0" w:lineRule="atLeast"/>
      <w:jc w:val="center"/>
    </w:pPr>
    <w:rPr>
      <w:rFonts w:ascii="Candara" w:eastAsia="Candara" w:hAnsi="Candara" w:cs="Candara"/>
      <w:b/>
      <w:bCs/>
      <w:spacing w:val="50"/>
      <w:sz w:val="26"/>
      <w:szCs w:val="26"/>
    </w:rPr>
  </w:style>
  <w:style w:type="paragraph" w:customStyle="1" w:styleId="32">
    <w:name w:val="Основной текст (3)"/>
    <w:basedOn w:val="a"/>
    <w:link w:val="31"/>
    <w:rsid w:val="002B3611"/>
    <w:pPr>
      <w:shd w:val="clear" w:color="auto" w:fill="FFFFFF"/>
      <w:spacing w:before="60" w:line="0" w:lineRule="atLeast"/>
    </w:pPr>
    <w:rPr>
      <w:rFonts w:ascii="Times New Roman" w:eastAsia="Times New Roman" w:hAnsi="Times New Roman" w:cs="Times New Roman"/>
      <w:sz w:val="8"/>
      <w:szCs w:val="8"/>
      <w:lang w:val="en-US"/>
    </w:rPr>
  </w:style>
  <w:style w:type="paragraph" w:customStyle="1" w:styleId="41">
    <w:name w:val="Основной текст (4)1"/>
    <w:basedOn w:val="a"/>
    <w:link w:val="4"/>
    <w:rsid w:val="002B3611"/>
    <w:pPr>
      <w:shd w:val="clear" w:color="auto" w:fill="FFFFFF"/>
      <w:spacing w:before="240" w:after="420" w:line="0" w:lineRule="atLeast"/>
    </w:pPr>
    <w:rPr>
      <w:rFonts w:ascii="Times New Roman" w:eastAsia="Times New Roman" w:hAnsi="Times New Roman" w:cs="Times New Roman"/>
      <w:b/>
      <w:bCs/>
      <w:sz w:val="27"/>
      <w:szCs w:val="27"/>
    </w:rPr>
  </w:style>
  <w:style w:type="paragraph" w:customStyle="1" w:styleId="50">
    <w:name w:val="Основной текст (5)"/>
    <w:basedOn w:val="a"/>
    <w:link w:val="5"/>
    <w:rsid w:val="002B3611"/>
    <w:pPr>
      <w:shd w:val="clear" w:color="auto" w:fill="FFFFFF"/>
      <w:spacing w:before="420" w:after="120" w:line="0" w:lineRule="atLeast"/>
    </w:pPr>
    <w:rPr>
      <w:rFonts w:ascii="Times New Roman" w:eastAsia="Times New Roman" w:hAnsi="Times New Roman" w:cs="Times New Roman"/>
      <w:sz w:val="31"/>
      <w:szCs w:val="31"/>
    </w:rPr>
  </w:style>
  <w:style w:type="paragraph" w:customStyle="1" w:styleId="610">
    <w:name w:val="Основной текст (6)1"/>
    <w:basedOn w:val="a"/>
    <w:link w:val="61"/>
    <w:rsid w:val="002B3611"/>
    <w:pPr>
      <w:shd w:val="clear" w:color="auto" w:fill="FFFFFF"/>
      <w:spacing w:before="2460" w:after="660" w:line="413" w:lineRule="exact"/>
      <w:jc w:val="center"/>
    </w:pPr>
    <w:rPr>
      <w:rFonts w:ascii="Times New Roman" w:eastAsia="Times New Roman" w:hAnsi="Times New Roman" w:cs="Times New Roman"/>
      <w:b/>
      <w:bCs/>
      <w:sz w:val="35"/>
      <w:szCs w:val="35"/>
    </w:rPr>
  </w:style>
  <w:style w:type="paragraph" w:customStyle="1" w:styleId="70">
    <w:name w:val="Основной текст (7)"/>
    <w:basedOn w:val="a"/>
    <w:link w:val="7"/>
    <w:rsid w:val="002B3611"/>
    <w:pPr>
      <w:shd w:val="clear" w:color="auto" w:fill="FFFFFF"/>
      <w:spacing w:before="4320" w:line="0" w:lineRule="atLeast"/>
      <w:jc w:val="center"/>
    </w:pPr>
    <w:rPr>
      <w:rFonts w:ascii="Times New Roman" w:eastAsia="Times New Roman" w:hAnsi="Times New Roman" w:cs="Times New Roman"/>
      <w:b/>
      <w:bCs/>
      <w:sz w:val="23"/>
      <w:szCs w:val="23"/>
    </w:rPr>
  </w:style>
  <w:style w:type="paragraph" w:customStyle="1" w:styleId="a5">
    <w:name w:val="Колонтитул"/>
    <w:basedOn w:val="a"/>
    <w:link w:val="a4"/>
    <w:rsid w:val="002B3611"/>
    <w:pPr>
      <w:shd w:val="clear" w:color="auto" w:fill="FFFFFF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51">
    <w:name w:val="Основной текст5"/>
    <w:basedOn w:val="a"/>
    <w:link w:val="a6"/>
    <w:rsid w:val="002B3611"/>
    <w:pPr>
      <w:shd w:val="clear" w:color="auto" w:fill="FFFFFF"/>
      <w:spacing w:line="0" w:lineRule="atLeast"/>
      <w:ind w:hanging="480"/>
    </w:pPr>
    <w:rPr>
      <w:rFonts w:ascii="Times New Roman" w:eastAsia="Times New Roman" w:hAnsi="Times New Roman" w:cs="Times New Roman"/>
      <w:sz w:val="27"/>
      <w:szCs w:val="27"/>
    </w:rPr>
  </w:style>
  <w:style w:type="paragraph" w:customStyle="1" w:styleId="80">
    <w:name w:val="Основной текст (8)"/>
    <w:basedOn w:val="a"/>
    <w:link w:val="8"/>
    <w:rsid w:val="002B3611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220">
    <w:name w:val="Заголовок №22"/>
    <w:basedOn w:val="a"/>
    <w:link w:val="23"/>
    <w:rsid w:val="002B3611"/>
    <w:pPr>
      <w:shd w:val="clear" w:color="auto" w:fill="FFFFFF"/>
      <w:spacing w:after="300" w:line="0" w:lineRule="atLeast"/>
      <w:outlineLvl w:val="1"/>
    </w:pPr>
    <w:rPr>
      <w:rFonts w:ascii="Times New Roman" w:eastAsia="Times New Roman" w:hAnsi="Times New Roman" w:cs="Times New Roman"/>
      <w:b/>
      <w:bCs/>
      <w:sz w:val="27"/>
      <w:szCs w:val="27"/>
    </w:rPr>
  </w:style>
  <w:style w:type="paragraph" w:customStyle="1" w:styleId="a8">
    <w:name w:val="Подпись к таблице"/>
    <w:basedOn w:val="a"/>
    <w:link w:val="a7"/>
    <w:rsid w:val="002B3611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b/>
      <w:bCs/>
      <w:sz w:val="27"/>
      <w:szCs w:val="27"/>
    </w:rPr>
  </w:style>
  <w:style w:type="paragraph" w:customStyle="1" w:styleId="90">
    <w:name w:val="Основной текст (9)"/>
    <w:basedOn w:val="a"/>
    <w:link w:val="9"/>
    <w:rsid w:val="002B3611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i/>
      <w:iCs/>
      <w:sz w:val="27"/>
      <w:szCs w:val="27"/>
    </w:rPr>
  </w:style>
  <w:style w:type="paragraph" w:customStyle="1" w:styleId="aa">
    <w:name w:val="Оглавление"/>
    <w:basedOn w:val="a"/>
    <w:link w:val="a9"/>
    <w:rsid w:val="002B3611"/>
    <w:pPr>
      <w:shd w:val="clear" w:color="auto" w:fill="FFFFFF"/>
      <w:spacing w:line="322" w:lineRule="exact"/>
      <w:jc w:val="both"/>
    </w:pPr>
    <w:rPr>
      <w:rFonts w:ascii="Times New Roman" w:eastAsia="Times New Roman" w:hAnsi="Times New Roman" w:cs="Times New Roman"/>
      <w:sz w:val="27"/>
      <w:szCs w:val="27"/>
    </w:rPr>
  </w:style>
  <w:style w:type="paragraph" w:customStyle="1" w:styleId="27">
    <w:name w:val="Подпись к таблице (2)"/>
    <w:basedOn w:val="a"/>
    <w:link w:val="26"/>
    <w:rsid w:val="002B3611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sz w:val="27"/>
      <w:szCs w:val="27"/>
    </w:rPr>
  </w:style>
  <w:style w:type="paragraph" w:customStyle="1" w:styleId="111">
    <w:name w:val="Основной текст (11)"/>
    <w:basedOn w:val="a"/>
    <w:link w:val="110"/>
    <w:rsid w:val="002B3611"/>
    <w:pPr>
      <w:shd w:val="clear" w:color="auto" w:fill="FFFFFF"/>
      <w:spacing w:before="360" w:after="480" w:line="0" w:lineRule="atLeast"/>
    </w:pPr>
    <w:rPr>
      <w:rFonts w:ascii="Arial" w:eastAsia="Arial" w:hAnsi="Arial" w:cs="Arial"/>
      <w:sz w:val="16"/>
      <w:szCs w:val="16"/>
    </w:rPr>
  </w:style>
  <w:style w:type="paragraph" w:customStyle="1" w:styleId="13">
    <w:name w:val="Заголовок №1"/>
    <w:basedOn w:val="a"/>
    <w:link w:val="12"/>
    <w:rsid w:val="002B3611"/>
    <w:pPr>
      <w:shd w:val="clear" w:color="auto" w:fill="FFFFFF"/>
      <w:spacing w:before="900" w:after="480" w:line="0" w:lineRule="atLeast"/>
      <w:outlineLvl w:val="0"/>
    </w:pPr>
    <w:rPr>
      <w:rFonts w:ascii="Arial" w:eastAsia="Arial" w:hAnsi="Arial" w:cs="Arial"/>
      <w:b/>
      <w:bCs/>
      <w:sz w:val="35"/>
      <w:szCs w:val="35"/>
    </w:rPr>
  </w:style>
  <w:style w:type="paragraph" w:customStyle="1" w:styleId="101">
    <w:name w:val="Основной текст (10)"/>
    <w:basedOn w:val="a"/>
    <w:link w:val="100"/>
    <w:rsid w:val="002B3611"/>
    <w:pPr>
      <w:shd w:val="clear" w:color="auto" w:fill="FFFFFF"/>
      <w:spacing w:line="0" w:lineRule="atLeast"/>
    </w:pPr>
    <w:rPr>
      <w:rFonts w:ascii="Arial" w:eastAsia="Arial" w:hAnsi="Arial" w:cs="Arial"/>
      <w:sz w:val="17"/>
      <w:szCs w:val="17"/>
    </w:rPr>
  </w:style>
  <w:style w:type="table" w:styleId="ab">
    <w:name w:val="Table Grid"/>
    <w:basedOn w:val="a1"/>
    <w:uiPriority w:val="59"/>
    <w:rsid w:val="00E811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4D5DEA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color w:val="auto"/>
      <w:sz w:val="22"/>
      <w:szCs w:val="22"/>
      <w:lang w:eastAsia="en-US"/>
    </w:rPr>
  </w:style>
  <w:style w:type="character" w:customStyle="1" w:styleId="apple-converted-space">
    <w:name w:val="apple-converted-space"/>
    <w:basedOn w:val="a0"/>
    <w:rsid w:val="004D5DEA"/>
  </w:style>
  <w:style w:type="paragraph" w:styleId="ad">
    <w:name w:val="Normal (Web)"/>
    <w:basedOn w:val="a"/>
    <w:uiPriority w:val="99"/>
    <w:unhideWhenUsed/>
    <w:rsid w:val="00D56D6E"/>
    <w:pPr>
      <w:spacing w:before="100" w:beforeAutospacing="1" w:after="100" w:afterAutospacing="1"/>
    </w:pPr>
    <w:rPr>
      <w:rFonts w:ascii="Times New Roman" w:eastAsia="Times New Roman" w:hAnsi="Times New Roman" w:cs="Times New Roman"/>
      <w:color w:val="auto"/>
    </w:rPr>
  </w:style>
  <w:style w:type="table" w:customStyle="1" w:styleId="TableGrid">
    <w:name w:val="TableGrid"/>
    <w:rsid w:val="00AB1862"/>
    <w:rPr>
      <w:rFonts w:asciiTheme="minorHAnsi" w:eastAsiaTheme="minorEastAsia" w:hAnsiTheme="minorHAnsi" w:cstheme="minorBidi"/>
      <w:sz w:val="22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e">
    <w:name w:val="Balloon Text"/>
    <w:basedOn w:val="a"/>
    <w:link w:val="af"/>
    <w:uiPriority w:val="99"/>
    <w:semiHidden/>
    <w:unhideWhenUsed/>
    <w:rsid w:val="000C7999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0C7999"/>
    <w:rPr>
      <w:rFonts w:ascii="Tahoma" w:hAnsi="Tahoma" w:cs="Tahoma"/>
      <w:color w:val="000000"/>
      <w:sz w:val="16"/>
      <w:szCs w:val="16"/>
    </w:rPr>
  </w:style>
  <w:style w:type="paragraph" w:customStyle="1" w:styleId="ConsPlusNormal">
    <w:name w:val="ConsPlusNormal"/>
    <w:rsid w:val="00AA1C78"/>
    <w:pPr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f0">
    <w:name w:val="header"/>
    <w:basedOn w:val="a"/>
    <w:link w:val="af1"/>
    <w:uiPriority w:val="99"/>
    <w:semiHidden/>
    <w:unhideWhenUsed/>
    <w:rsid w:val="00FD55B3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0"/>
    <w:link w:val="af0"/>
    <w:uiPriority w:val="99"/>
    <w:semiHidden/>
    <w:rsid w:val="00FD55B3"/>
    <w:rPr>
      <w:color w:val="000000"/>
    </w:rPr>
  </w:style>
  <w:style w:type="paragraph" w:styleId="af2">
    <w:name w:val="footer"/>
    <w:basedOn w:val="a"/>
    <w:link w:val="af3"/>
    <w:uiPriority w:val="99"/>
    <w:unhideWhenUsed/>
    <w:rsid w:val="00FD55B3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basedOn w:val="a0"/>
    <w:link w:val="af2"/>
    <w:uiPriority w:val="99"/>
    <w:rsid w:val="00FD55B3"/>
    <w:rPr>
      <w:color w:val="000000"/>
    </w:rPr>
  </w:style>
  <w:style w:type="paragraph" w:styleId="af4">
    <w:name w:val="Body Text"/>
    <w:basedOn w:val="a"/>
    <w:link w:val="af5"/>
    <w:rsid w:val="0019121D"/>
    <w:rPr>
      <w:rFonts w:ascii="Times New Roman" w:eastAsia="Times New Roman" w:hAnsi="Times New Roman" w:cs="Times New Roman"/>
      <w:color w:val="auto"/>
      <w:szCs w:val="20"/>
    </w:rPr>
  </w:style>
  <w:style w:type="character" w:customStyle="1" w:styleId="af5">
    <w:name w:val="Основной текст Знак"/>
    <w:basedOn w:val="a0"/>
    <w:link w:val="af4"/>
    <w:rsid w:val="0019121D"/>
    <w:rPr>
      <w:rFonts w:ascii="Times New Roman" w:eastAsia="Times New Roman" w:hAnsi="Times New Roman" w:cs="Times New Roman"/>
      <w:szCs w:val="20"/>
    </w:rPr>
  </w:style>
  <w:style w:type="paragraph" w:styleId="28">
    <w:name w:val="Body Text 2"/>
    <w:basedOn w:val="a"/>
    <w:link w:val="29"/>
    <w:rsid w:val="0019121D"/>
    <w:pPr>
      <w:jc w:val="center"/>
    </w:pPr>
    <w:rPr>
      <w:rFonts w:ascii="Times New Roman" w:eastAsia="Times New Roman" w:hAnsi="Times New Roman" w:cs="Times New Roman"/>
      <w:b/>
      <w:color w:val="auto"/>
      <w:sz w:val="32"/>
      <w:szCs w:val="20"/>
    </w:rPr>
  </w:style>
  <w:style w:type="character" w:customStyle="1" w:styleId="29">
    <w:name w:val="Основной текст 2 Знак"/>
    <w:basedOn w:val="a0"/>
    <w:link w:val="28"/>
    <w:rsid w:val="0019121D"/>
    <w:rPr>
      <w:rFonts w:ascii="Times New Roman" w:eastAsia="Times New Roman" w:hAnsi="Times New Roman" w:cs="Times New Roman"/>
      <w:b/>
      <w:sz w:val="32"/>
      <w:szCs w:val="20"/>
    </w:rPr>
  </w:style>
  <w:style w:type="paragraph" w:styleId="af6">
    <w:name w:val="footnote text"/>
    <w:basedOn w:val="a"/>
    <w:link w:val="af7"/>
    <w:uiPriority w:val="99"/>
    <w:semiHidden/>
    <w:unhideWhenUsed/>
    <w:rsid w:val="000318DE"/>
    <w:rPr>
      <w:rFonts w:asciiTheme="minorHAnsi" w:eastAsiaTheme="minorHAnsi" w:hAnsiTheme="minorHAnsi" w:cstheme="minorBidi"/>
      <w:color w:val="auto"/>
      <w:sz w:val="20"/>
      <w:szCs w:val="20"/>
      <w:lang w:eastAsia="en-US"/>
    </w:rPr>
  </w:style>
  <w:style w:type="character" w:customStyle="1" w:styleId="af7">
    <w:name w:val="Текст сноски Знак"/>
    <w:basedOn w:val="a0"/>
    <w:link w:val="af6"/>
    <w:uiPriority w:val="99"/>
    <w:semiHidden/>
    <w:rsid w:val="000318DE"/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styleId="af8">
    <w:name w:val="footnote reference"/>
    <w:basedOn w:val="a0"/>
    <w:uiPriority w:val="99"/>
    <w:semiHidden/>
    <w:unhideWhenUsed/>
    <w:rsid w:val="000318DE"/>
    <w:rPr>
      <w:vertAlign w:val="superscript"/>
    </w:rPr>
  </w:style>
  <w:style w:type="character" w:styleId="af9">
    <w:name w:val="annotation reference"/>
    <w:basedOn w:val="a0"/>
    <w:uiPriority w:val="99"/>
    <w:semiHidden/>
    <w:unhideWhenUsed/>
    <w:rsid w:val="00B46AB2"/>
    <w:rPr>
      <w:sz w:val="16"/>
      <w:szCs w:val="16"/>
    </w:rPr>
  </w:style>
  <w:style w:type="paragraph" w:styleId="afa">
    <w:name w:val="annotation text"/>
    <w:basedOn w:val="a"/>
    <w:link w:val="afb"/>
    <w:uiPriority w:val="99"/>
    <w:semiHidden/>
    <w:unhideWhenUsed/>
    <w:rsid w:val="00B46AB2"/>
    <w:rPr>
      <w:sz w:val="20"/>
      <w:szCs w:val="20"/>
    </w:rPr>
  </w:style>
  <w:style w:type="character" w:customStyle="1" w:styleId="afb">
    <w:name w:val="Текст примечания Знак"/>
    <w:basedOn w:val="a0"/>
    <w:link w:val="afa"/>
    <w:uiPriority w:val="99"/>
    <w:semiHidden/>
    <w:rsid w:val="00B46AB2"/>
    <w:rPr>
      <w:color w:val="000000"/>
      <w:sz w:val="20"/>
      <w:szCs w:val="20"/>
    </w:rPr>
  </w:style>
  <w:style w:type="paragraph" w:styleId="afc">
    <w:name w:val="annotation subject"/>
    <w:basedOn w:val="afa"/>
    <w:next w:val="afa"/>
    <w:link w:val="afd"/>
    <w:uiPriority w:val="99"/>
    <w:semiHidden/>
    <w:unhideWhenUsed/>
    <w:rsid w:val="00B46AB2"/>
    <w:rPr>
      <w:b/>
      <w:bCs/>
    </w:rPr>
  </w:style>
  <w:style w:type="character" w:customStyle="1" w:styleId="afd">
    <w:name w:val="Тема примечания Знак"/>
    <w:basedOn w:val="afb"/>
    <w:link w:val="afc"/>
    <w:uiPriority w:val="99"/>
    <w:semiHidden/>
    <w:rsid w:val="00B46AB2"/>
    <w:rPr>
      <w:b/>
      <w:bCs/>
      <w:color w:val="000000"/>
      <w:sz w:val="20"/>
      <w:szCs w:val="20"/>
    </w:rPr>
  </w:style>
  <w:style w:type="paragraph" w:customStyle="1" w:styleId="Default">
    <w:name w:val="Default"/>
    <w:rsid w:val="008F453A"/>
    <w:pPr>
      <w:autoSpaceDE w:val="0"/>
      <w:autoSpaceDN w:val="0"/>
      <w:adjustRightInd w:val="0"/>
    </w:pPr>
    <w:rPr>
      <w:rFonts w:ascii="Times New Roman" w:hAnsi="Times New Roman" w:cs="Times New Roman"/>
      <w:color w:val="000000"/>
    </w:rPr>
  </w:style>
  <w:style w:type="paragraph" w:styleId="afe">
    <w:name w:val="Revision"/>
    <w:hidden/>
    <w:uiPriority w:val="99"/>
    <w:semiHidden/>
    <w:rsid w:val="008F453A"/>
    <w:rPr>
      <w:color w:val="000000"/>
    </w:rPr>
  </w:style>
  <w:style w:type="character" w:customStyle="1" w:styleId="10">
    <w:name w:val="Заголовок 1 Знак"/>
    <w:basedOn w:val="a0"/>
    <w:link w:val="1"/>
    <w:uiPriority w:val="9"/>
    <w:rsid w:val="00C60C36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60">
    <w:name w:val="Заголовок 6 Знак"/>
    <w:basedOn w:val="a0"/>
    <w:link w:val="6"/>
    <w:uiPriority w:val="9"/>
    <w:rsid w:val="007F0E4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ft9">
    <w:name w:val="ft9"/>
    <w:basedOn w:val="a0"/>
    <w:rsid w:val="009727DD"/>
  </w:style>
  <w:style w:type="paragraph" w:styleId="aff">
    <w:name w:val="Plain Text"/>
    <w:basedOn w:val="a"/>
    <w:link w:val="aff0"/>
    <w:uiPriority w:val="99"/>
    <w:unhideWhenUsed/>
    <w:rsid w:val="00FF25E1"/>
    <w:rPr>
      <w:rFonts w:ascii="Courier New" w:eastAsia="Times New Roman" w:hAnsi="Courier New" w:cs="Courier New"/>
      <w:kern w:val="28"/>
      <w:sz w:val="20"/>
      <w:szCs w:val="20"/>
    </w:rPr>
  </w:style>
  <w:style w:type="character" w:customStyle="1" w:styleId="aff0">
    <w:name w:val="Текст Знак"/>
    <w:basedOn w:val="a0"/>
    <w:link w:val="aff"/>
    <w:uiPriority w:val="99"/>
    <w:rsid w:val="00FF25E1"/>
    <w:rPr>
      <w:rFonts w:ascii="Courier New" w:eastAsia="Times New Roman" w:hAnsi="Courier New" w:cs="Courier New"/>
      <w:color w:val="000000"/>
      <w:kern w:val="28"/>
      <w:sz w:val="20"/>
      <w:szCs w:val="20"/>
    </w:rPr>
  </w:style>
  <w:style w:type="character" w:customStyle="1" w:styleId="20">
    <w:name w:val="Заголовок 2 Знак"/>
    <w:basedOn w:val="a0"/>
    <w:link w:val="2"/>
    <w:uiPriority w:val="9"/>
    <w:rsid w:val="0023147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23147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210">
    <w:name w:val="Заголовок №21"/>
    <w:basedOn w:val="a"/>
    <w:rsid w:val="0023147C"/>
    <w:pPr>
      <w:shd w:val="clear" w:color="auto" w:fill="FFFFFF"/>
      <w:spacing w:after="300" w:line="0" w:lineRule="atLeast"/>
      <w:outlineLvl w:val="1"/>
    </w:pPr>
    <w:rPr>
      <w:rFonts w:ascii="Times New Roman" w:eastAsia="Times New Roman" w:hAnsi="Times New Roman" w:cs="Times New Roman"/>
      <w:b/>
      <w:bCs/>
      <w:sz w:val="27"/>
      <w:szCs w:val="27"/>
    </w:rPr>
  </w:style>
  <w:style w:type="paragraph" w:styleId="aff1">
    <w:name w:val="Body Text Indent"/>
    <w:basedOn w:val="a"/>
    <w:link w:val="aff2"/>
    <w:rsid w:val="00A652D6"/>
    <w:pPr>
      <w:spacing w:after="120"/>
      <w:ind w:left="283"/>
    </w:pPr>
    <w:rPr>
      <w:rFonts w:ascii="Times New Roman" w:eastAsia="Times New Roman" w:hAnsi="Times New Roman" w:cs="Times New Roman"/>
      <w:color w:val="auto"/>
      <w:lang w:val="en-US" w:eastAsia="en-US"/>
    </w:rPr>
  </w:style>
  <w:style w:type="character" w:customStyle="1" w:styleId="aff2">
    <w:name w:val="Основной текст с отступом Знак"/>
    <w:basedOn w:val="a0"/>
    <w:link w:val="aff1"/>
    <w:rsid w:val="00A652D6"/>
    <w:rPr>
      <w:rFonts w:ascii="Times New Roman" w:eastAsia="Times New Roman" w:hAnsi="Times New Roman" w:cs="Times New Roman"/>
      <w:lang w:val="en-US" w:eastAsia="en-US"/>
    </w:rPr>
  </w:style>
  <w:style w:type="paragraph" w:customStyle="1" w:styleId="Pa2">
    <w:name w:val="Pa2"/>
    <w:basedOn w:val="a"/>
    <w:next w:val="a"/>
    <w:uiPriority w:val="99"/>
    <w:rsid w:val="00423CD3"/>
    <w:pPr>
      <w:autoSpaceDE w:val="0"/>
      <w:autoSpaceDN w:val="0"/>
      <w:adjustRightInd w:val="0"/>
      <w:spacing w:line="241" w:lineRule="atLeast"/>
    </w:pPr>
    <w:rPr>
      <w:rFonts w:ascii="Times New Roman" w:eastAsia="Times New Roman" w:hAnsi="Times New Roman" w:cs="Times New Roman"/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767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18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79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hyperlink" Target="https://ru.wikipedia.org/wiki/%D0%AD%D0%BB%D0%B5%D0%BA%D1%82%D1%80%D0%B8%D1%87%D0%B5%D1%81%D0%BA%D0%B8%D0%B9_%D1%82%D0%BE%D0%BA" TargetMode="External"/><Relationship Id="rId26" Type="http://schemas.openxmlformats.org/officeDocument/2006/relationships/footer" Target="footer4.xml"/><Relationship Id="rId3" Type="http://schemas.openxmlformats.org/officeDocument/2006/relationships/styles" Target="styles.xml"/><Relationship Id="rId21" Type="http://schemas.openxmlformats.org/officeDocument/2006/relationships/hyperlink" Target="https://ru.wikipedia.org/wiki/%D0%AD%D0%BB%D0%B5%D0%BA%D1%82%D1%80%D0%B8%D1%87%D0%B5%D1%81%D0%BA%D0%B8%D0%B9_%D1%82%D0%BE%D0%BA" TargetMode="Externa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hyperlink" Target="https://ru.wikipedia.org/wiki/%D0%AD%D0%BB%D0%B5%D0%BA%D1%82%D1%80%D0%B8%D1%87%D0%B5%D1%81%D0%BA%D0%B8%D0%B9_%D1%82%D0%BE%D0%BA" TargetMode="External"/><Relationship Id="rId25" Type="http://schemas.openxmlformats.org/officeDocument/2006/relationships/image" Target="media/image6.jpe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hyperlink" Target="https://ru.wikipedia.org/wiki/%D0%AD%D0%BB%D0%B5%D0%BA%D1%82%D1%80%D0%B8%D1%87%D0%B5%D1%81%D0%BA%D0%B8%D0%B9_%D1%82%D0%BE%D0%BA" TargetMode="Externa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footer" Target="footer2.xml"/><Relationship Id="rId28" Type="http://schemas.openxmlformats.org/officeDocument/2006/relationships/footer" Target="footer5.xml"/><Relationship Id="rId10" Type="http://schemas.openxmlformats.org/officeDocument/2006/relationships/footer" Target="footer1.xml"/><Relationship Id="rId19" Type="http://schemas.openxmlformats.org/officeDocument/2006/relationships/hyperlink" Target="https://ru.wikipedia.org/wiki/%D0%AD%D0%BB%D0%B5%D0%BA%D1%82%D1%80%D0%B8%D1%87%D0%B5%D1%81%D0%BA%D0%B8%D0%B9_%D1%82%D0%BE%D0%BA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oleObject" Target="embeddings/oleObject2.bin"/><Relationship Id="rId22" Type="http://schemas.openxmlformats.org/officeDocument/2006/relationships/hyperlink" Target="https://ru.wikipedia.org/wiki/%D0%AD%D0%BB%D0%B5%D0%BA%D1%82%D1%80%D0%B8%D1%87%D0%B5%D1%81%D0%BA%D0%B8%D0%B9_%D1%82%D0%BE%D0%BA" TargetMode="External"/><Relationship Id="rId27" Type="http://schemas.openxmlformats.org/officeDocument/2006/relationships/image" Target="media/image7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B002BDE-1E49-4B83-8B4C-1E1F3CD09C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1</Pages>
  <Words>6718</Words>
  <Characters>38294</Characters>
  <Application>Microsoft Office Word</Application>
  <DocSecurity>0</DocSecurity>
  <Lines>319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9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zantseva-ON</dc:creator>
  <cp:keywords/>
  <dc:description/>
  <cp:lastModifiedBy>Мерзляков Евгений Владимирович</cp:lastModifiedBy>
  <cp:revision>11</cp:revision>
  <cp:lastPrinted>2018-11-23T08:54:00Z</cp:lastPrinted>
  <dcterms:created xsi:type="dcterms:W3CDTF">2018-11-23T08:44:00Z</dcterms:created>
  <dcterms:modified xsi:type="dcterms:W3CDTF">2018-12-07T07:54:00Z</dcterms:modified>
</cp:coreProperties>
</file>